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4"/>
  </p:notesMasterIdLst>
  <p:handoutMasterIdLst>
    <p:handoutMasterId r:id="rId67"/>
  </p:handoutMasterIdLst>
  <p:sldIdLst>
    <p:sldId id="257" r:id="rId3"/>
    <p:sldId id="759" r:id="rId5"/>
    <p:sldId id="629" r:id="rId6"/>
    <p:sldId id="830" r:id="rId7"/>
    <p:sldId id="832" r:id="rId8"/>
    <p:sldId id="833" r:id="rId9"/>
    <p:sldId id="834" r:id="rId10"/>
    <p:sldId id="835" r:id="rId11"/>
    <p:sldId id="836" r:id="rId12"/>
    <p:sldId id="871" r:id="rId13"/>
    <p:sldId id="872" r:id="rId14"/>
    <p:sldId id="837" r:id="rId15"/>
    <p:sldId id="838" r:id="rId16"/>
    <p:sldId id="839" r:id="rId17"/>
    <p:sldId id="840" r:id="rId18"/>
    <p:sldId id="841" r:id="rId19"/>
    <p:sldId id="842" r:id="rId20"/>
    <p:sldId id="843" r:id="rId21"/>
    <p:sldId id="844" r:id="rId22"/>
    <p:sldId id="864" r:id="rId23"/>
    <p:sldId id="846" r:id="rId24"/>
    <p:sldId id="865" r:id="rId25"/>
    <p:sldId id="866" r:id="rId26"/>
    <p:sldId id="867" r:id="rId27"/>
    <p:sldId id="868" r:id="rId28"/>
    <p:sldId id="848" r:id="rId29"/>
    <p:sldId id="849" r:id="rId30"/>
    <p:sldId id="850" r:id="rId31"/>
    <p:sldId id="851" r:id="rId32"/>
    <p:sldId id="852" r:id="rId33"/>
    <p:sldId id="853" r:id="rId34"/>
    <p:sldId id="854" r:id="rId35"/>
    <p:sldId id="855" r:id="rId36"/>
    <p:sldId id="856" r:id="rId37"/>
    <p:sldId id="857" r:id="rId38"/>
    <p:sldId id="863" r:id="rId39"/>
    <p:sldId id="858" r:id="rId40"/>
    <p:sldId id="859" r:id="rId41"/>
    <p:sldId id="860" r:id="rId42"/>
    <p:sldId id="861" r:id="rId43"/>
    <p:sldId id="862" r:id="rId44"/>
    <p:sldId id="805" r:id="rId45"/>
    <p:sldId id="804" r:id="rId46"/>
    <p:sldId id="828" r:id="rId47"/>
    <p:sldId id="806" r:id="rId48"/>
    <p:sldId id="812" r:id="rId49"/>
    <p:sldId id="813" r:id="rId50"/>
    <p:sldId id="814" r:id="rId51"/>
    <p:sldId id="815" r:id="rId52"/>
    <p:sldId id="827" r:id="rId53"/>
    <p:sldId id="816" r:id="rId54"/>
    <p:sldId id="817" r:id="rId55"/>
    <p:sldId id="818" r:id="rId56"/>
    <p:sldId id="819" r:id="rId57"/>
    <p:sldId id="820" r:id="rId58"/>
    <p:sldId id="821" r:id="rId59"/>
    <p:sldId id="822" r:id="rId60"/>
    <p:sldId id="823" r:id="rId61"/>
    <p:sldId id="824" r:id="rId62"/>
    <p:sldId id="826" r:id="rId63"/>
    <p:sldId id="829" r:id="rId64"/>
    <p:sldId id="831" r:id="rId65"/>
    <p:sldId id="825" r:id="rId66"/>
  </p:sldIdLst>
  <p:sldSz cx="9144000" cy="6858000" type="screen4x3"/>
  <p:notesSz cx="9309100" cy="695452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FF0000"/>
    <a:srgbClr val="0AB61A"/>
    <a:srgbClr val="FF9999"/>
    <a:srgbClr val="003366"/>
    <a:srgbClr val="EBF0FF"/>
    <a:srgbClr val="00D5D0"/>
    <a:srgbClr val="FF3399"/>
    <a:srgbClr val="B070A8"/>
    <a:srgbClr val="858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485" autoAdjust="0"/>
    <p:restoredTop sz="92237" autoAdjust="0"/>
  </p:normalViewPr>
  <p:slideViewPr>
    <p:cSldViewPr>
      <p:cViewPr varScale="1">
        <p:scale>
          <a:sx n="76" d="100"/>
          <a:sy n="76" d="100"/>
        </p:scale>
        <p:origin x="-1452" y="-90"/>
      </p:cViewPr>
      <p:guideLst>
        <p:guide orient="horz" pos="2208"/>
        <p:guide pos="2880"/>
      </p:guideLst>
    </p:cSldViewPr>
  </p:slideViewPr>
  <p:outlineViewPr>
    <p:cViewPr>
      <p:scale>
        <a:sx n="33" d="100"/>
        <a:sy n="33" d="100"/>
      </p:scale>
      <p:origin x="0" y="43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502"/>
    </p:cViewPr>
  </p:sorterViewPr>
  <p:notesViewPr>
    <p:cSldViewPr>
      <p:cViewPr varScale="1">
        <p:scale>
          <a:sx n="67" d="100"/>
          <a:sy n="67" d="100"/>
        </p:scale>
        <p:origin x="-954" y="-108"/>
      </p:cViewPr>
      <p:guideLst>
        <p:guide orient="horz" pos="2191"/>
        <p:guide pos="293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0" Type="http://schemas.openxmlformats.org/officeDocument/2006/relationships/tableStyles" Target="tableStyles.xml"/><Relationship Id="rId7" Type="http://schemas.openxmlformats.org/officeDocument/2006/relationships/slide" Target="slides/slide4.xml"/><Relationship Id="rId69" Type="http://schemas.openxmlformats.org/officeDocument/2006/relationships/viewProps" Target="viewProps.xml"/><Relationship Id="rId68" Type="http://schemas.openxmlformats.org/officeDocument/2006/relationships/presProps" Target="presProps.xml"/><Relationship Id="rId67" Type="http://schemas.openxmlformats.org/officeDocument/2006/relationships/handoutMaster" Target="handoutMasters/handoutMaster1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45.xml"/><Relationship Id="rId8" Type="http://schemas.openxmlformats.org/officeDocument/2006/relationships/slide" Target="slides/slide44.xml"/><Relationship Id="rId7" Type="http://schemas.openxmlformats.org/officeDocument/2006/relationships/slide" Target="slides/slide43.xml"/><Relationship Id="rId6" Type="http://schemas.openxmlformats.org/officeDocument/2006/relationships/slide" Target="slides/slide42.xml"/><Relationship Id="rId5" Type="http://schemas.openxmlformats.org/officeDocument/2006/relationships/slide" Target="slides/slide22.xml"/><Relationship Id="rId4" Type="http://schemas.openxmlformats.org/officeDocument/2006/relationships/slide" Target="slides/slide20.xml"/><Relationship Id="rId3" Type="http://schemas.openxmlformats.org/officeDocument/2006/relationships/slide" Target="slides/slide4.xml"/><Relationship Id="rId27" Type="http://schemas.openxmlformats.org/officeDocument/2006/relationships/slide" Target="slides/slide63.xml"/><Relationship Id="rId26" Type="http://schemas.openxmlformats.org/officeDocument/2006/relationships/slide" Target="slides/slide62.xml"/><Relationship Id="rId25" Type="http://schemas.openxmlformats.org/officeDocument/2006/relationships/slide" Target="slides/slide61.xml"/><Relationship Id="rId24" Type="http://schemas.openxmlformats.org/officeDocument/2006/relationships/slide" Target="slides/slide60.xml"/><Relationship Id="rId23" Type="http://schemas.openxmlformats.org/officeDocument/2006/relationships/slide" Target="slides/slide59.xml"/><Relationship Id="rId22" Type="http://schemas.openxmlformats.org/officeDocument/2006/relationships/slide" Target="slides/slide58.xml"/><Relationship Id="rId21" Type="http://schemas.openxmlformats.org/officeDocument/2006/relationships/slide" Target="slides/slide57.xml"/><Relationship Id="rId20" Type="http://schemas.openxmlformats.org/officeDocument/2006/relationships/slide" Target="slides/slide56.xml"/><Relationship Id="rId2" Type="http://schemas.openxmlformats.org/officeDocument/2006/relationships/slide" Target="slides/slide2.xml"/><Relationship Id="rId19" Type="http://schemas.openxmlformats.org/officeDocument/2006/relationships/slide" Target="slides/slide55.xml"/><Relationship Id="rId18" Type="http://schemas.openxmlformats.org/officeDocument/2006/relationships/slide" Target="slides/slide54.xml"/><Relationship Id="rId17" Type="http://schemas.openxmlformats.org/officeDocument/2006/relationships/slide" Target="slides/slide53.xml"/><Relationship Id="rId16" Type="http://schemas.openxmlformats.org/officeDocument/2006/relationships/slide" Target="slides/slide52.xml"/><Relationship Id="rId15" Type="http://schemas.openxmlformats.org/officeDocument/2006/relationships/slide" Target="slides/slide51.xml"/><Relationship Id="rId14" Type="http://schemas.openxmlformats.org/officeDocument/2006/relationships/slide" Target="slides/slide50.xml"/><Relationship Id="rId13" Type="http://schemas.openxmlformats.org/officeDocument/2006/relationships/slide" Target="slides/slide49.xml"/><Relationship Id="rId12" Type="http://schemas.openxmlformats.org/officeDocument/2006/relationships/slide" Target="slides/slide48.xml"/><Relationship Id="rId11" Type="http://schemas.openxmlformats.org/officeDocument/2006/relationships/slide" Target="slides/slide47.xml"/><Relationship Id="rId10" Type="http://schemas.openxmlformats.org/officeDocument/2006/relationships/slide" Target="slides/slide46.xml"/><Relationship Id="rId1" Type="http://schemas.openxmlformats.org/officeDocument/2006/relationships/slide" Target="slides/slide1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40D3C4F-057B-4EB1-8990-B60A8C6013BF}" type="doc">
      <dgm:prSet loTypeId="urn:microsoft.com/office/officeart/2005/8/layout/radial2" loCatId="relationship" qsTypeId="urn:microsoft.com/office/officeart/2005/8/quickstyle/simple5" qsCatId="simple" csTypeId="urn:microsoft.com/office/officeart/2005/8/colors/accent2_1" csCatId="accent2" phldr="1"/>
      <dgm:spPr/>
      <dgm:t>
        <a:bodyPr/>
        <a:lstStyle/>
        <a:p>
          <a:endParaRPr lang="zh-CN" altLang="en-US"/>
        </a:p>
      </dgm:t>
    </dgm:pt>
    <dgm:pt modelId="{488F0343-C09C-446B-B4F5-87D6204EC17B}">
      <dgm:prSet phldrT="[文本]" custT="1"/>
      <dgm:spPr/>
      <dgm:t>
        <a:bodyPr/>
        <a:lstStyle/>
        <a:p>
          <a:r>
            <a:rPr lang="zh-CN" altLang="en-US" sz="2400" b="1" dirty="0">
              <a:solidFill>
                <a:srgbClr val="FF0000"/>
              </a:solidFill>
            </a:rPr>
            <a:t>成本</a:t>
          </a:r>
        </a:p>
      </dgm:t>
    </dgm:pt>
    <dgm:pt modelId="{1BCBF008-25DF-4427-9F07-70FB7CA95DE0}" cxnId="{84F1E8C8-D30E-42F5-8282-C0CAED77AFDB}" type="parTrans">
      <dgm:prSet/>
      <dgm:spPr>
        <a:ln>
          <a:solidFill>
            <a:srgbClr val="002060"/>
          </a:solidFill>
        </a:ln>
      </dgm:spPr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C688E7F9-4AFD-480A-97F1-2DC0B943CC2D}" cxnId="{84F1E8C8-D30E-42F5-8282-C0CAED77AFDB}" type="sib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DF9EE3E5-3D71-4A31-99B0-AEF460F0A833}">
      <dgm:prSet phldrT="[文本]" custT="1"/>
      <dgm:spPr/>
      <dgm:t>
        <a:bodyPr/>
        <a:lstStyle/>
        <a:p>
          <a:r>
            <a:rPr lang="zh-CN" altLang="en-US" sz="1800" b="1" dirty="0">
              <a:solidFill>
                <a:srgbClr val="002060"/>
              </a:solidFill>
            </a:rPr>
            <a:t>低</a:t>
          </a:r>
          <a:r>
            <a:rPr lang="en-US" altLang="zh-CN" sz="1800" b="1" dirty="0">
              <a:solidFill>
                <a:srgbClr val="002060"/>
              </a:solidFill>
            </a:rPr>
            <a:t>BOM</a:t>
          </a:r>
          <a:r>
            <a:rPr lang="zh-CN" altLang="en-US" sz="1800" b="1" dirty="0">
              <a:solidFill>
                <a:srgbClr val="002060"/>
              </a:solidFill>
            </a:rPr>
            <a:t>成本</a:t>
          </a:r>
        </a:p>
      </dgm:t>
    </dgm:pt>
    <dgm:pt modelId="{BCEC26FA-1EB4-46C5-94EC-DDA17DC24E40}" cxnId="{A1EE8234-0402-4706-BCC5-A5245C75D569}" type="par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2258CCFF-F84A-4645-814C-C89310857DEC}" cxnId="{A1EE8234-0402-4706-BCC5-A5245C75D569}" type="sib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0A19579A-99DF-4B9E-B5D5-A45DBD903EED}">
      <dgm:prSet phldrT="[文本]" custT="1"/>
      <dgm:spPr/>
      <dgm:t>
        <a:bodyPr/>
        <a:lstStyle/>
        <a:p>
          <a:r>
            <a:rPr lang="zh-CN" altLang="en-US" sz="1800" b="1" dirty="0">
              <a:solidFill>
                <a:srgbClr val="002060"/>
              </a:solidFill>
            </a:rPr>
            <a:t>高性价比</a:t>
          </a:r>
        </a:p>
      </dgm:t>
    </dgm:pt>
    <dgm:pt modelId="{720758E1-5A6B-42F7-8954-C195AA8BE7BC}" cxnId="{D3749236-0848-4AD4-A245-6E684CFB4042}" type="par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B740AF3C-B7A6-4A75-A83E-5227C441ABBE}" cxnId="{D3749236-0848-4AD4-A245-6E684CFB4042}" type="sib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5D5FA9FA-6D48-4CED-9DF9-D90547835825}">
      <dgm:prSet phldrT="[文本]" custT="1"/>
      <dgm:spPr/>
      <dgm:t>
        <a:bodyPr/>
        <a:lstStyle/>
        <a:p>
          <a:r>
            <a:rPr lang="zh-CN" altLang="en-US" sz="2400" b="1" dirty="0">
              <a:solidFill>
                <a:srgbClr val="FF0000"/>
              </a:solidFill>
            </a:rPr>
            <a:t>技术</a:t>
          </a:r>
        </a:p>
      </dgm:t>
    </dgm:pt>
    <dgm:pt modelId="{604A80D3-6271-46E3-96CB-7CD19F6B1235}" cxnId="{D7249257-52E1-4ACB-9E6A-208E1FA5D829}" type="parTrans">
      <dgm:prSet/>
      <dgm:spPr>
        <a:ln>
          <a:solidFill>
            <a:srgbClr val="002060"/>
          </a:solidFill>
        </a:ln>
      </dgm:spPr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1D5A4443-F03C-47A2-B095-3DCB37DAFBC9}" cxnId="{D7249257-52E1-4ACB-9E6A-208E1FA5D829}" type="sib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77F171FA-0244-4303-94FB-153A014C9272}">
      <dgm:prSet phldrT="[文本]" custT="1"/>
      <dgm:spPr/>
      <dgm:t>
        <a:bodyPr/>
        <a:lstStyle/>
        <a:p>
          <a:r>
            <a:rPr lang="zh-CN" altLang="en-US" sz="2400" b="1">
              <a:solidFill>
                <a:srgbClr val="FF0000"/>
              </a:solidFill>
            </a:rPr>
            <a:t>速度</a:t>
          </a:r>
          <a:endParaRPr lang="zh-CN" altLang="en-US" sz="2400" b="1" dirty="0">
            <a:solidFill>
              <a:srgbClr val="FF0000"/>
            </a:solidFill>
          </a:endParaRPr>
        </a:p>
      </dgm:t>
    </dgm:pt>
    <dgm:pt modelId="{C6057976-CDBD-43F0-B3CC-87B9CEA8578C}" cxnId="{132353CD-60D1-4558-B7D2-CBB52C28BE6B}" type="parTrans">
      <dgm:prSet/>
      <dgm:spPr>
        <a:ln>
          <a:solidFill>
            <a:srgbClr val="002060"/>
          </a:solidFill>
        </a:ln>
      </dgm:spPr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8E4A74EB-986B-41DC-97C9-1D86EB6D0684}" cxnId="{132353CD-60D1-4558-B7D2-CBB52C28BE6B}" type="sib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B38CDB76-F929-40D8-99A2-4AC316BCEE14}">
      <dgm:prSet phldrT="[文本]" custT="1"/>
      <dgm:spPr/>
      <dgm:t>
        <a:bodyPr/>
        <a:lstStyle/>
        <a:p>
          <a:r>
            <a:rPr lang="zh-CN" altLang="en-US" sz="1800" b="1">
              <a:solidFill>
                <a:srgbClr val="002060"/>
              </a:solidFill>
            </a:rPr>
            <a:t>快速推向市场</a:t>
          </a:r>
          <a:endParaRPr lang="zh-CN" altLang="en-US" sz="1800" b="1" dirty="0">
            <a:solidFill>
              <a:srgbClr val="002060"/>
            </a:solidFill>
          </a:endParaRPr>
        </a:p>
      </dgm:t>
    </dgm:pt>
    <dgm:pt modelId="{55B2E1B2-B70E-4F4C-B81D-EE6E565C6851}" cxnId="{DD3AE0A9-6F2A-48BC-8F70-140CE49F9315}" type="par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E8C27CC5-D099-4DBF-94FC-DA3349D8C211}" cxnId="{DD3AE0A9-6F2A-48BC-8F70-140CE49F9315}" type="sib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D152CAC7-5F23-4388-B843-3C1119C4463A}">
      <dgm:prSet phldrT="[文本]" custT="1"/>
      <dgm:spPr/>
      <dgm:t>
        <a:bodyPr/>
        <a:lstStyle/>
        <a:p>
          <a:r>
            <a:rPr lang="zh-CN" altLang="en-US" sz="1800" b="1">
              <a:solidFill>
                <a:srgbClr val="002060"/>
              </a:solidFill>
            </a:rPr>
            <a:t>引领设计潮流</a:t>
          </a:r>
          <a:endParaRPr lang="zh-CN" altLang="en-US" sz="1800" b="1" dirty="0">
            <a:solidFill>
              <a:srgbClr val="002060"/>
            </a:solidFill>
          </a:endParaRPr>
        </a:p>
      </dgm:t>
    </dgm:pt>
    <dgm:pt modelId="{FD078586-25A7-458E-BD4F-704C7D2B28AC}" cxnId="{CC274382-D72D-4684-9207-7EDC5FD0A1FB}" type="par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61E4BDB0-6AE1-4643-AB45-738EF1C47413}" cxnId="{CC274382-D72D-4684-9207-7EDC5FD0A1FB}" type="sib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C3A34AC3-A77B-4B4F-B33F-0E1FB7C56954}">
      <dgm:prSet phldrT="[文本]" custT="1"/>
      <dgm:spPr/>
      <dgm:t>
        <a:bodyPr/>
        <a:lstStyle/>
        <a:p>
          <a:r>
            <a:rPr lang="zh-CN" altLang="en-US" sz="1800" b="1">
              <a:solidFill>
                <a:srgbClr val="002060"/>
              </a:solidFill>
            </a:rPr>
            <a:t>高价值产品</a:t>
          </a:r>
          <a:endParaRPr lang="zh-CN" altLang="en-US" sz="1800" b="1" dirty="0">
            <a:solidFill>
              <a:srgbClr val="002060"/>
            </a:solidFill>
          </a:endParaRPr>
        </a:p>
      </dgm:t>
    </dgm:pt>
    <dgm:pt modelId="{A811EB0B-CB19-40CB-8C23-CE72C122D818}" cxnId="{04B64256-1D40-44A5-8CE4-E92A32846C09}" type="sib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0507F921-E5D6-4861-9D39-D392AF43B2E7}" cxnId="{04B64256-1D40-44A5-8CE4-E92A32846C09}" type="par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30525ADC-E259-4BE6-AFAB-4544A8216724}">
      <dgm:prSet phldrT="[文本]" custT="1"/>
      <dgm:spPr/>
      <dgm:t>
        <a:bodyPr/>
        <a:lstStyle/>
        <a:p>
          <a:r>
            <a:rPr lang="zh-CN" altLang="en-US" sz="1800" b="1">
              <a:solidFill>
                <a:srgbClr val="002060"/>
              </a:solidFill>
            </a:rPr>
            <a:t>技术创新</a:t>
          </a:r>
          <a:endParaRPr lang="zh-CN" altLang="en-US" sz="1800" b="1" dirty="0">
            <a:solidFill>
              <a:srgbClr val="002060"/>
            </a:solidFill>
          </a:endParaRPr>
        </a:p>
      </dgm:t>
    </dgm:pt>
    <dgm:pt modelId="{68E50AB9-4C26-4942-A25B-DBA07947CDE7}" cxnId="{7ED66989-92C9-43B1-A567-ECA70F5BA8CD}" type="sib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EC98ADF1-67FB-42BB-8744-43EFEE7FC686}" cxnId="{7ED66989-92C9-43B1-A567-ECA70F5BA8CD}" type="parTrans">
      <dgm:prSet/>
      <dgm:spPr/>
      <dgm:t>
        <a:bodyPr/>
        <a:lstStyle/>
        <a:p>
          <a:endParaRPr lang="zh-CN" altLang="en-US">
            <a:solidFill>
              <a:srgbClr val="002060"/>
            </a:solidFill>
          </a:endParaRPr>
        </a:p>
      </dgm:t>
    </dgm:pt>
    <dgm:pt modelId="{236A9991-FA1E-4451-9E01-B7CE06593606}" type="pres">
      <dgm:prSet presAssocID="{C40D3C4F-057B-4EB1-8990-B60A8C6013BF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72BF5C1-97FF-4C9A-A874-248D76627680}" type="pres">
      <dgm:prSet presAssocID="{C40D3C4F-057B-4EB1-8990-B60A8C6013BF}" presName="cycle" presStyleCnt="0"/>
      <dgm:spPr/>
    </dgm:pt>
    <dgm:pt modelId="{656E22D7-7AB4-4F6F-B463-19C39B5CBBAC}" type="pres">
      <dgm:prSet presAssocID="{C40D3C4F-057B-4EB1-8990-B60A8C6013BF}" presName="centerShape" presStyleCnt="0"/>
      <dgm:spPr/>
    </dgm:pt>
    <dgm:pt modelId="{E2D6C388-8AD8-418F-A98A-83F3744A9EC4}" type="pres">
      <dgm:prSet presAssocID="{C40D3C4F-057B-4EB1-8990-B60A8C6013BF}" presName="connSite" presStyleLbl="node1" presStyleIdx="0" presStyleCnt="4"/>
      <dgm:spPr/>
    </dgm:pt>
    <dgm:pt modelId="{F30D282E-198A-4E4D-908F-0976A3EEE958}" type="pres">
      <dgm:prSet presAssocID="{C40D3C4F-057B-4EB1-8990-B60A8C6013BF}" presName="visible" presStyleLbl="node1" presStyleIdx="0" presStyleCnt="4" custLinFactNeighborX="-6368" custLinFactNeighborY="0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40F7CDD3-212F-4D4B-981A-00BA8CEE3ABE}" type="pres">
      <dgm:prSet presAssocID="{1BCBF008-25DF-4427-9F07-70FB7CA95DE0}" presName="Name25" presStyleLbl="parChTrans1D1" presStyleIdx="0" presStyleCnt="3"/>
      <dgm:spPr/>
      <dgm:t>
        <a:bodyPr/>
        <a:lstStyle/>
        <a:p>
          <a:endParaRPr lang="zh-CN" altLang="en-US"/>
        </a:p>
      </dgm:t>
    </dgm:pt>
    <dgm:pt modelId="{3AD817FC-67F6-40AA-A125-F2C2ACBDFC53}" type="pres">
      <dgm:prSet presAssocID="{488F0343-C09C-446B-B4F5-87D6204EC17B}" presName="node" presStyleCnt="0"/>
      <dgm:spPr/>
    </dgm:pt>
    <dgm:pt modelId="{3C3CFAEB-53F2-49E2-8614-F0184B641586}" type="pres">
      <dgm:prSet presAssocID="{488F0343-C09C-446B-B4F5-87D6204EC17B}" presName="parentNode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9696594-BE20-4A6A-8E53-9C736D2A4827}" type="pres">
      <dgm:prSet presAssocID="{488F0343-C09C-446B-B4F5-87D6204EC17B}" presName="childNode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1F8892C-232F-464D-8558-10F0C57311E2}" type="pres">
      <dgm:prSet presAssocID="{604A80D3-6271-46E3-96CB-7CD19F6B1235}" presName="Name25" presStyleLbl="parChTrans1D1" presStyleIdx="1" presStyleCnt="3"/>
      <dgm:spPr/>
      <dgm:t>
        <a:bodyPr/>
        <a:lstStyle/>
        <a:p>
          <a:endParaRPr lang="zh-CN" altLang="en-US"/>
        </a:p>
      </dgm:t>
    </dgm:pt>
    <dgm:pt modelId="{3278371A-F484-45BE-8747-952B6D7131E3}" type="pres">
      <dgm:prSet presAssocID="{5D5FA9FA-6D48-4CED-9DF9-D90547835825}" presName="node" presStyleCnt="0"/>
      <dgm:spPr/>
    </dgm:pt>
    <dgm:pt modelId="{3D3869CA-0F1C-4940-A1BF-D6C764C564CC}" type="pres">
      <dgm:prSet presAssocID="{5D5FA9FA-6D48-4CED-9DF9-D90547835825}" presName="parentNode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92D1C2-DF6F-4042-999B-FE0CF79AC501}" type="pres">
      <dgm:prSet presAssocID="{5D5FA9FA-6D48-4CED-9DF9-D90547835825}" presName="childNode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80BC7-0526-4EC7-80EF-83E3829CD8C4}" type="pres">
      <dgm:prSet presAssocID="{C6057976-CDBD-43F0-B3CC-87B9CEA8578C}" presName="Name25" presStyleLbl="parChTrans1D1" presStyleIdx="2" presStyleCnt="3"/>
      <dgm:spPr/>
      <dgm:t>
        <a:bodyPr/>
        <a:lstStyle/>
        <a:p>
          <a:endParaRPr lang="zh-CN" altLang="en-US"/>
        </a:p>
      </dgm:t>
    </dgm:pt>
    <dgm:pt modelId="{F9BB8199-2D91-4286-941B-E1E58E300C7E}" type="pres">
      <dgm:prSet presAssocID="{77F171FA-0244-4303-94FB-153A014C9272}" presName="node" presStyleCnt="0"/>
      <dgm:spPr/>
    </dgm:pt>
    <dgm:pt modelId="{D9C6B5C1-03E3-434D-8AC9-57CCD4509D28}" type="pres">
      <dgm:prSet presAssocID="{77F171FA-0244-4303-94FB-153A014C9272}" presName="parentNode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31222A-0B3C-4E9C-B0DA-6033DEBB4856}" type="pres">
      <dgm:prSet presAssocID="{77F171FA-0244-4303-94FB-153A014C9272}" presName="childNode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32353CD-60D1-4558-B7D2-CBB52C28BE6B}" srcId="{C40D3C4F-057B-4EB1-8990-B60A8C6013BF}" destId="{77F171FA-0244-4303-94FB-153A014C9272}" srcOrd="2" destOrd="0" parTransId="{C6057976-CDBD-43F0-B3CC-87B9CEA8578C}" sibTransId="{8E4A74EB-986B-41DC-97C9-1D86EB6D0684}"/>
    <dgm:cxn modelId="{C0072AEE-2AA4-4166-B5A3-A4D4955EB0EC}" type="presOf" srcId="{77F171FA-0244-4303-94FB-153A014C9272}" destId="{D9C6B5C1-03E3-434D-8AC9-57CCD4509D28}" srcOrd="0" destOrd="0" presId="urn:microsoft.com/office/officeart/2005/8/layout/radial2"/>
    <dgm:cxn modelId="{7ED66989-92C9-43B1-A567-ECA70F5BA8CD}" srcId="{5D5FA9FA-6D48-4CED-9DF9-D90547835825}" destId="{30525ADC-E259-4BE6-AFAB-4544A8216724}" srcOrd="0" destOrd="0" parTransId="{EC98ADF1-67FB-42BB-8744-43EFEE7FC686}" sibTransId="{68E50AB9-4C26-4942-A25B-DBA07947CDE7}"/>
    <dgm:cxn modelId="{225FB2EA-F91C-43D3-B26F-C96A24447F8D}" type="presOf" srcId="{B38CDB76-F929-40D8-99A2-4AC316BCEE14}" destId="{DA31222A-0B3C-4E9C-B0DA-6033DEBB4856}" srcOrd="0" destOrd="0" presId="urn:microsoft.com/office/officeart/2005/8/layout/radial2"/>
    <dgm:cxn modelId="{AA0157A8-9643-4AC7-8F1E-7E1D000AE17B}" type="presOf" srcId="{C3A34AC3-A77B-4B4F-B33F-0E1FB7C56954}" destId="{0192D1C2-DF6F-4042-999B-FE0CF79AC501}" srcOrd="0" destOrd="1" presId="urn:microsoft.com/office/officeart/2005/8/layout/radial2"/>
    <dgm:cxn modelId="{D3749236-0848-4AD4-A245-6E684CFB4042}" srcId="{488F0343-C09C-446B-B4F5-87D6204EC17B}" destId="{0A19579A-99DF-4B9E-B5D5-A45DBD903EED}" srcOrd="1" destOrd="0" parTransId="{720758E1-5A6B-42F7-8954-C195AA8BE7BC}" sibTransId="{B740AF3C-B7A6-4A75-A83E-5227C441ABBE}"/>
    <dgm:cxn modelId="{CC274382-D72D-4684-9207-7EDC5FD0A1FB}" srcId="{77F171FA-0244-4303-94FB-153A014C9272}" destId="{D152CAC7-5F23-4388-B843-3C1119C4463A}" srcOrd="1" destOrd="0" parTransId="{FD078586-25A7-458E-BD4F-704C7D2B28AC}" sibTransId="{61E4BDB0-6AE1-4643-AB45-738EF1C47413}"/>
    <dgm:cxn modelId="{00A256AC-C027-45CE-953E-E06F7549D51D}" type="presOf" srcId="{0A19579A-99DF-4B9E-B5D5-A45DBD903EED}" destId="{39696594-BE20-4A6A-8E53-9C736D2A4827}" srcOrd="0" destOrd="1" presId="urn:microsoft.com/office/officeart/2005/8/layout/radial2"/>
    <dgm:cxn modelId="{A1EE8234-0402-4706-BCC5-A5245C75D569}" srcId="{488F0343-C09C-446B-B4F5-87D6204EC17B}" destId="{DF9EE3E5-3D71-4A31-99B0-AEF460F0A833}" srcOrd="0" destOrd="0" parTransId="{BCEC26FA-1EB4-46C5-94EC-DDA17DC24E40}" sibTransId="{2258CCFF-F84A-4645-814C-C89310857DEC}"/>
    <dgm:cxn modelId="{3DF19ED4-C0EB-4F77-815D-067863F17842}" type="presOf" srcId="{604A80D3-6271-46E3-96CB-7CD19F6B1235}" destId="{51F8892C-232F-464D-8558-10F0C57311E2}" srcOrd="0" destOrd="0" presId="urn:microsoft.com/office/officeart/2005/8/layout/radial2"/>
    <dgm:cxn modelId="{D7249257-52E1-4ACB-9E6A-208E1FA5D829}" srcId="{C40D3C4F-057B-4EB1-8990-B60A8C6013BF}" destId="{5D5FA9FA-6D48-4CED-9DF9-D90547835825}" srcOrd="1" destOrd="0" parTransId="{604A80D3-6271-46E3-96CB-7CD19F6B1235}" sibTransId="{1D5A4443-F03C-47A2-B095-3DCB37DAFBC9}"/>
    <dgm:cxn modelId="{CC111BC5-C61B-48F2-AD1E-E08B3127E086}" type="presOf" srcId="{30525ADC-E259-4BE6-AFAB-4544A8216724}" destId="{0192D1C2-DF6F-4042-999B-FE0CF79AC501}" srcOrd="0" destOrd="0" presId="urn:microsoft.com/office/officeart/2005/8/layout/radial2"/>
    <dgm:cxn modelId="{DD3AE0A9-6F2A-48BC-8F70-140CE49F9315}" srcId="{77F171FA-0244-4303-94FB-153A014C9272}" destId="{B38CDB76-F929-40D8-99A2-4AC316BCEE14}" srcOrd="0" destOrd="0" parTransId="{55B2E1B2-B70E-4F4C-B81D-EE6E565C6851}" sibTransId="{E8C27CC5-D099-4DBF-94FC-DA3349D8C211}"/>
    <dgm:cxn modelId="{160468C7-92B0-4CB2-92A9-2C1B0D185DC9}" type="presOf" srcId="{488F0343-C09C-446B-B4F5-87D6204EC17B}" destId="{3C3CFAEB-53F2-49E2-8614-F0184B641586}" srcOrd="0" destOrd="0" presId="urn:microsoft.com/office/officeart/2005/8/layout/radial2"/>
    <dgm:cxn modelId="{686AAA7B-DA9A-4A91-85D8-8DE21A8233C1}" type="presOf" srcId="{1BCBF008-25DF-4427-9F07-70FB7CA95DE0}" destId="{40F7CDD3-212F-4D4B-981A-00BA8CEE3ABE}" srcOrd="0" destOrd="0" presId="urn:microsoft.com/office/officeart/2005/8/layout/radial2"/>
    <dgm:cxn modelId="{04B64256-1D40-44A5-8CE4-E92A32846C09}" srcId="{5D5FA9FA-6D48-4CED-9DF9-D90547835825}" destId="{C3A34AC3-A77B-4B4F-B33F-0E1FB7C56954}" srcOrd="1" destOrd="0" parTransId="{0507F921-E5D6-4861-9D39-D392AF43B2E7}" sibTransId="{A811EB0B-CB19-40CB-8C23-CE72C122D818}"/>
    <dgm:cxn modelId="{ED4463FE-7251-421D-8A08-6DD7F6D4062E}" type="presOf" srcId="{C6057976-CDBD-43F0-B3CC-87B9CEA8578C}" destId="{13980BC7-0526-4EC7-80EF-83E3829CD8C4}" srcOrd="0" destOrd="0" presId="urn:microsoft.com/office/officeart/2005/8/layout/radial2"/>
    <dgm:cxn modelId="{84F1E8C8-D30E-42F5-8282-C0CAED77AFDB}" srcId="{C40D3C4F-057B-4EB1-8990-B60A8C6013BF}" destId="{488F0343-C09C-446B-B4F5-87D6204EC17B}" srcOrd="0" destOrd="0" parTransId="{1BCBF008-25DF-4427-9F07-70FB7CA95DE0}" sibTransId="{C688E7F9-4AFD-480A-97F1-2DC0B943CC2D}"/>
    <dgm:cxn modelId="{C78F0276-B92E-45A2-B7B5-595FB2841D1A}" type="presOf" srcId="{DF9EE3E5-3D71-4A31-99B0-AEF460F0A833}" destId="{39696594-BE20-4A6A-8E53-9C736D2A4827}" srcOrd="0" destOrd="0" presId="urn:microsoft.com/office/officeart/2005/8/layout/radial2"/>
    <dgm:cxn modelId="{076F6BAF-73BF-4ED0-8676-40D0123256F6}" type="presOf" srcId="{D152CAC7-5F23-4388-B843-3C1119C4463A}" destId="{DA31222A-0B3C-4E9C-B0DA-6033DEBB4856}" srcOrd="0" destOrd="1" presId="urn:microsoft.com/office/officeart/2005/8/layout/radial2"/>
    <dgm:cxn modelId="{3B442244-9C0B-4A82-9402-529FAAA4187D}" type="presOf" srcId="{C40D3C4F-057B-4EB1-8990-B60A8C6013BF}" destId="{236A9991-FA1E-4451-9E01-B7CE06593606}" srcOrd="0" destOrd="0" presId="urn:microsoft.com/office/officeart/2005/8/layout/radial2"/>
    <dgm:cxn modelId="{C1BB5667-BF47-45C7-A610-37FE5DF715A5}" type="presOf" srcId="{5D5FA9FA-6D48-4CED-9DF9-D90547835825}" destId="{3D3869CA-0F1C-4940-A1BF-D6C764C564CC}" srcOrd="0" destOrd="0" presId="urn:microsoft.com/office/officeart/2005/8/layout/radial2"/>
    <dgm:cxn modelId="{BDD3E620-BADB-47C9-8910-379291234083}" type="presParOf" srcId="{236A9991-FA1E-4451-9E01-B7CE06593606}" destId="{A72BF5C1-97FF-4C9A-A874-248D76627680}" srcOrd="0" destOrd="0" presId="urn:microsoft.com/office/officeart/2005/8/layout/radial2"/>
    <dgm:cxn modelId="{06460D87-4017-4A94-AC49-B282031E9374}" type="presParOf" srcId="{A72BF5C1-97FF-4C9A-A874-248D76627680}" destId="{656E22D7-7AB4-4F6F-B463-19C39B5CBBAC}" srcOrd="0" destOrd="0" presId="urn:microsoft.com/office/officeart/2005/8/layout/radial2"/>
    <dgm:cxn modelId="{243B26DF-AACC-4292-B39D-ACB9EA5A4CA5}" type="presParOf" srcId="{656E22D7-7AB4-4F6F-B463-19C39B5CBBAC}" destId="{E2D6C388-8AD8-418F-A98A-83F3744A9EC4}" srcOrd="0" destOrd="0" presId="urn:microsoft.com/office/officeart/2005/8/layout/radial2"/>
    <dgm:cxn modelId="{487F050F-FEDC-4D55-ADB8-2C98E7A32A45}" type="presParOf" srcId="{656E22D7-7AB4-4F6F-B463-19C39B5CBBAC}" destId="{F30D282E-198A-4E4D-908F-0976A3EEE958}" srcOrd="1" destOrd="0" presId="urn:microsoft.com/office/officeart/2005/8/layout/radial2"/>
    <dgm:cxn modelId="{FE53162E-75B8-4303-8B18-3057AA68226B}" type="presParOf" srcId="{A72BF5C1-97FF-4C9A-A874-248D76627680}" destId="{40F7CDD3-212F-4D4B-981A-00BA8CEE3ABE}" srcOrd="1" destOrd="0" presId="urn:microsoft.com/office/officeart/2005/8/layout/radial2"/>
    <dgm:cxn modelId="{72F6BAD1-520B-4001-9EF7-D2C965652FFA}" type="presParOf" srcId="{A72BF5C1-97FF-4C9A-A874-248D76627680}" destId="{3AD817FC-67F6-40AA-A125-F2C2ACBDFC53}" srcOrd="2" destOrd="0" presId="urn:microsoft.com/office/officeart/2005/8/layout/radial2"/>
    <dgm:cxn modelId="{B41E719D-8202-4A05-ABB8-C814233E6F3F}" type="presParOf" srcId="{3AD817FC-67F6-40AA-A125-F2C2ACBDFC53}" destId="{3C3CFAEB-53F2-49E2-8614-F0184B641586}" srcOrd="0" destOrd="0" presId="urn:microsoft.com/office/officeart/2005/8/layout/radial2"/>
    <dgm:cxn modelId="{6AE1F2CA-7AB7-4B81-848F-896294C8574A}" type="presParOf" srcId="{3AD817FC-67F6-40AA-A125-F2C2ACBDFC53}" destId="{39696594-BE20-4A6A-8E53-9C736D2A4827}" srcOrd="1" destOrd="0" presId="urn:microsoft.com/office/officeart/2005/8/layout/radial2"/>
    <dgm:cxn modelId="{423DE63D-DA2B-4FBD-B8E6-9892D2A5C7A0}" type="presParOf" srcId="{A72BF5C1-97FF-4C9A-A874-248D76627680}" destId="{51F8892C-232F-464D-8558-10F0C57311E2}" srcOrd="3" destOrd="0" presId="urn:microsoft.com/office/officeart/2005/8/layout/radial2"/>
    <dgm:cxn modelId="{B269E614-0C97-4E28-8A6F-5ACAC88C232E}" type="presParOf" srcId="{A72BF5C1-97FF-4C9A-A874-248D76627680}" destId="{3278371A-F484-45BE-8747-952B6D7131E3}" srcOrd="4" destOrd="0" presId="urn:microsoft.com/office/officeart/2005/8/layout/radial2"/>
    <dgm:cxn modelId="{431CA560-4D6D-4C66-8EF4-FD085486247E}" type="presParOf" srcId="{3278371A-F484-45BE-8747-952B6D7131E3}" destId="{3D3869CA-0F1C-4940-A1BF-D6C764C564CC}" srcOrd="0" destOrd="0" presId="urn:microsoft.com/office/officeart/2005/8/layout/radial2"/>
    <dgm:cxn modelId="{CD95CB33-09A8-4FC0-9626-87C0424E7544}" type="presParOf" srcId="{3278371A-F484-45BE-8747-952B6D7131E3}" destId="{0192D1C2-DF6F-4042-999B-FE0CF79AC501}" srcOrd="1" destOrd="0" presId="urn:microsoft.com/office/officeart/2005/8/layout/radial2"/>
    <dgm:cxn modelId="{A4FEF179-7A99-4F15-8A1F-8DAF4944A493}" type="presParOf" srcId="{A72BF5C1-97FF-4C9A-A874-248D76627680}" destId="{13980BC7-0526-4EC7-80EF-83E3829CD8C4}" srcOrd="5" destOrd="0" presId="urn:microsoft.com/office/officeart/2005/8/layout/radial2"/>
    <dgm:cxn modelId="{2CA476B3-A40F-40EC-9E8A-9EB41AC9FBDA}" type="presParOf" srcId="{A72BF5C1-97FF-4C9A-A874-248D76627680}" destId="{F9BB8199-2D91-4286-941B-E1E58E300C7E}" srcOrd="6" destOrd="0" presId="urn:microsoft.com/office/officeart/2005/8/layout/radial2"/>
    <dgm:cxn modelId="{DCD46F61-AD1A-4B85-8616-38A7B384F309}" type="presParOf" srcId="{F9BB8199-2D91-4286-941B-E1E58E300C7E}" destId="{D9C6B5C1-03E3-434D-8AC9-57CCD4509D28}" srcOrd="0" destOrd="0" presId="urn:microsoft.com/office/officeart/2005/8/layout/radial2"/>
    <dgm:cxn modelId="{FE0B3B45-96A2-4999-9BB3-5C931B432758}" type="presParOf" srcId="{F9BB8199-2D91-4286-941B-E1E58E300C7E}" destId="{DA31222A-0B3C-4E9C-B0DA-6033DEBB4856}" srcOrd="1" destOrd="0" presId="urn:microsoft.com/office/officeart/2005/8/layout/radial2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C32D4DC-FA5A-44AC-A593-766A34C2849D}" type="doc">
      <dgm:prSet loTypeId="urn:microsoft.com/office/officeart/2005/8/layout/lProcess2" loCatId="relationship" qsTypeId="urn:microsoft.com/office/officeart/2005/8/quickstyle/simple3" qsCatId="simple" csTypeId="urn:microsoft.com/office/officeart/2005/8/colors/accent3_1" csCatId="accent3" phldr="1"/>
      <dgm:spPr/>
      <dgm:t>
        <a:bodyPr/>
        <a:lstStyle/>
        <a:p>
          <a:endParaRPr lang="en-US" altLang="zh-CN"/>
        </a:p>
      </dgm:t>
    </dgm:pt>
    <dgm:pt modelId="{8637791E-B6B5-4462-9DE0-7C9F049407B5}">
      <dgm:prSet phldrT="[Text]" custT="1"/>
      <dgm:spPr/>
      <dgm:t>
        <a:bodyPr/>
        <a:lstStyle/>
        <a:p>
          <a:r>
            <a:rPr lang="zh-CN" altLang="en-US" sz="1800" b="1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无线控</a:t>
          </a:r>
          <a:r>
            <a:rPr lang="zh-CN" altLang="en-US" sz="1800" b="1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制</a:t>
          </a:r>
          <a:endParaRPr lang="en-US" altLang="zh-CN" sz="1800" b="1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CB4513DB-FC35-4899-A0E8-62A9B0224063}" cxnId="{52954990-5DEF-457E-9C09-03C1BF59E693}" type="parTrans">
      <dgm:prSet/>
      <dgm:spPr/>
      <dgm:t>
        <a:bodyPr/>
        <a:lstStyle/>
        <a:p>
          <a:endParaRPr lang="en-US" altLang="zh-CN"/>
        </a:p>
      </dgm:t>
    </dgm:pt>
    <dgm:pt modelId="{472EFEB8-6107-4BAE-A059-C25C91FF6CE2}" cxnId="{52954990-5DEF-457E-9C09-03C1BF59E693}" type="sibTrans">
      <dgm:prSet/>
      <dgm:spPr/>
      <dgm:t>
        <a:bodyPr/>
        <a:lstStyle/>
        <a:p>
          <a:endParaRPr lang="en-US" altLang="zh-CN"/>
        </a:p>
      </dgm:t>
    </dgm:pt>
    <dgm:pt modelId="{FBD06BE2-5475-4632-9303-47B6E34AA09F}">
      <dgm:prSet phldrT="[Text]"/>
      <dgm:spPr/>
      <dgm:t>
        <a:bodyPr/>
        <a:lstStyle/>
        <a:p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BLE</a:t>
          </a:r>
        </a:p>
        <a:p>
          <a:r>
            <a:rPr lang="en-US" altLang="zh-CN" dirty="0" err="1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Zigbee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r>
            <a:rPr lang="en-US" altLang="zh-CN" dirty="0" err="1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WiFi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2.4GRF</a:t>
          </a:r>
        </a:p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（</a:t>
          </a: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433MHz</a:t>
          </a: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）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C2F47A28-5AB0-47DA-BF62-02708EDDB31A}" cxnId="{170F8288-AED2-43C0-824B-BAB07ADC3EA4}" type="parTrans">
      <dgm:prSet/>
      <dgm:spPr/>
      <dgm:t>
        <a:bodyPr/>
        <a:lstStyle/>
        <a:p>
          <a:endParaRPr lang="en-US" altLang="zh-CN"/>
        </a:p>
      </dgm:t>
    </dgm:pt>
    <dgm:pt modelId="{76BDF010-E32E-4520-8D7C-9F5FB3D74A6F}" cxnId="{170F8288-AED2-43C0-824B-BAB07ADC3EA4}" type="sibTrans">
      <dgm:prSet/>
      <dgm:spPr/>
      <dgm:t>
        <a:bodyPr/>
        <a:lstStyle/>
        <a:p>
          <a:endParaRPr lang="en-US" altLang="zh-CN"/>
        </a:p>
      </dgm:t>
    </dgm:pt>
    <dgm:pt modelId="{D723572B-C2F6-4635-850E-5CC808D5A1D7}">
      <dgm:prSet phldrT="[Text]"/>
      <dgm:spPr/>
      <dgm:t>
        <a:bodyPr/>
        <a:lstStyle/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无线易于铺设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多种方式控制  （</a:t>
          </a: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Cloud</a:t>
          </a: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，</a:t>
          </a: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App</a:t>
          </a: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，遥控器，无线开关，</a:t>
          </a:r>
          <a:r>
            <a:rPr lang="en-US" altLang="zh-CN" dirty="0" err="1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etc</a:t>
          </a: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）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方案不够完善，成本高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A8E2FCA7-B986-4ABB-9CAF-C544676A7128}" cxnId="{DBCCA19C-CDD3-4A22-8759-FC92BF35F8BB}" type="parTrans">
      <dgm:prSet/>
      <dgm:spPr/>
      <dgm:t>
        <a:bodyPr/>
        <a:lstStyle/>
        <a:p>
          <a:endParaRPr lang="en-US" altLang="zh-CN"/>
        </a:p>
      </dgm:t>
    </dgm:pt>
    <dgm:pt modelId="{D6E4B495-34D6-4C2E-883E-36E8C500C112}" cxnId="{DBCCA19C-CDD3-4A22-8759-FC92BF35F8BB}" type="sibTrans">
      <dgm:prSet/>
      <dgm:spPr/>
      <dgm:t>
        <a:bodyPr/>
        <a:lstStyle/>
        <a:p>
          <a:endParaRPr lang="en-US" altLang="zh-CN"/>
        </a:p>
      </dgm:t>
    </dgm:pt>
    <dgm:pt modelId="{6156A19D-E4F9-441A-8B50-AACBF7D165F0}">
      <dgm:prSet phldrT="[Text]" custT="1"/>
      <dgm:spPr/>
      <dgm:t>
        <a:bodyPr/>
        <a:lstStyle/>
        <a:p>
          <a:r>
            <a:rPr lang="zh-CN" altLang="en-US" sz="1800" b="1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传感器控制</a:t>
          </a:r>
          <a:endParaRPr lang="en-US" altLang="zh-CN" sz="1800" b="1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FE2F1936-0B19-4F44-899C-C9F89935C859}" cxnId="{23CE52E3-28A5-4E15-9226-74752C644E34}" type="parTrans">
      <dgm:prSet/>
      <dgm:spPr/>
      <dgm:t>
        <a:bodyPr/>
        <a:lstStyle/>
        <a:p>
          <a:endParaRPr lang="en-US" altLang="zh-CN"/>
        </a:p>
      </dgm:t>
    </dgm:pt>
    <dgm:pt modelId="{AC7ED17B-1E6C-4387-B437-BAB7CD7C648A}" cxnId="{23CE52E3-28A5-4E15-9226-74752C644E34}" type="sibTrans">
      <dgm:prSet/>
      <dgm:spPr/>
      <dgm:t>
        <a:bodyPr/>
        <a:lstStyle/>
        <a:p>
          <a:endParaRPr lang="en-US" altLang="zh-CN"/>
        </a:p>
      </dgm:t>
    </dgm:pt>
    <dgm:pt modelId="{E351F074-4759-4D8F-A4DF-236939A047E2}">
      <dgm:prSet phldrT="[Text]"/>
      <dgm:spPr/>
      <dgm:t>
        <a:bodyPr/>
        <a:lstStyle/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声控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光控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红外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微波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F126DC82-6613-45CA-B82F-CAA921858104}" cxnId="{CF0ABCF3-8F27-4F33-B8A4-ED2A847EAD55}" type="parTrans">
      <dgm:prSet/>
      <dgm:spPr/>
      <dgm:t>
        <a:bodyPr/>
        <a:lstStyle/>
        <a:p>
          <a:endParaRPr lang="en-US" altLang="zh-CN"/>
        </a:p>
      </dgm:t>
    </dgm:pt>
    <dgm:pt modelId="{217DF714-E437-498C-8DC5-A9DE92FA6132}" cxnId="{CF0ABCF3-8F27-4F33-B8A4-ED2A847EAD55}" type="sibTrans">
      <dgm:prSet/>
      <dgm:spPr/>
      <dgm:t>
        <a:bodyPr/>
        <a:lstStyle/>
        <a:p>
          <a:endParaRPr lang="en-US" altLang="zh-CN"/>
        </a:p>
      </dgm:t>
    </dgm:pt>
    <dgm:pt modelId="{7FD14C2E-9755-40D0-B5B0-2E859362B253}">
      <dgm:prSet phldrT="[Text]"/>
      <dgm:spPr/>
      <dgm:t>
        <a:bodyPr/>
        <a:lstStyle/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单灯控制 被动式接收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智能照明不可或缺 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695D946B-AA60-4D67-A522-2A14A0150188}" cxnId="{9F9158F9-B157-4ABA-970D-AC5E52EBC95D}" type="parTrans">
      <dgm:prSet/>
      <dgm:spPr/>
      <dgm:t>
        <a:bodyPr/>
        <a:lstStyle/>
        <a:p>
          <a:endParaRPr lang="en-US" altLang="zh-CN"/>
        </a:p>
      </dgm:t>
    </dgm:pt>
    <dgm:pt modelId="{A90E3823-3C34-4A86-A55B-3AE03291CAFA}" cxnId="{9F9158F9-B157-4ABA-970D-AC5E52EBC95D}" type="sibTrans">
      <dgm:prSet/>
      <dgm:spPr/>
      <dgm:t>
        <a:bodyPr/>
        <a:lstStyle/>
        <a:p>
          <a:endParaRPr lang="en-US" altLang="zh-CN"/>
        </a:p>
      </dgm:t>
    </dgm:pt>
    <dgm:pt modelId="{F4C15458-9B89-4802-8BB7-A79AC87B0437}">
      <dgm:prSet phldrT="[Text]" custT="1"/>
      <dgm:spPr/>
      <dgm:t>
        <a:bodyPr/>
        <a:lstStyle/>
        <a:p>
          <a:r>
            <a:rPr lang="zh-CN" altLang="en-US" sz="1800" b="1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有线控制</a:t>
          </a:r>
          <a:endParaRPr lang="en-US" altLang="zh-CN" sz="1800" b="1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72F3742E-D633-4A11-8B43-4E33172836BF}" cxnId="{6FD29C64-B8D8-49E3-B4B8-9B6D15D1B216}" type="parTrans">
      <dgm:prSet/>
      <dgm:spPr/>
      <dgm:t>
        <a:bodyPr/>
        <a:lstStyle/>
        <a:p>
          <a:endParaRPr lang="en-US" altLang="zh-CN"/>
        </a:p>
      </dgm:t>
    </dgm:pt>
    <dgm:pt modelId="{8FEA0D72-2C84-4857-86F2-442B34C5CA5E}" cxnId="{6FD29C64-B8D8-49E3-B4B8-9B6D15D1B216}" type="sibTrans">
      <dgm:prSet/>
      <dgm:spPr/>
      <dgm:t>
        <a:bodyPr/>
        <a:lstStyle/>
        <a:p>
          <a:endParaRPr lang="en-US" altLang="zh-CN"/>
        </a:p>
      </dgm:t>
    </dgm:pt>
    <dgm:pt modelId="{FD0E92FA-F0E5-490B-9DAC-5663887D8F82}">
      <dgm:prSet phldrT="[Text]"/>
      <dgm:spPr/>
      <dgm:t>
        <a:bodyPr/>
        <a:lstStyle/>
        <a:p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TRIAC</a:t>
          </a:r>
        </a:p>
        <a:p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DALI</a:t>
          </a:r>
        </a:p>
        <a:p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0 ~ 10V</a:t>
          </a:r>
        </a:p>
        <a:p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PWM</a:t>
          </a:r>
        </a:p>
      </dgm:t>
    </dgm:pt>
    <dgm:pt modelId="{9EB98FC3-9C5C-469A-8B6E-568A63FECEA8}" cxnId="{BF4E8FCD-4D7D-4DE1-8059-AB8A786C1D52}" type="parTrans">
      <dgm:prSet/>
      <dgm:spPr/>
      <dgm:t>
        <a:bodyPr/>
        <a:lstStyle/>
        <a:p>
          <a:endParaRPr lang="en-US" altLang="zh-CN"/>
        </a:p>
      </dgm:t>
    </dgm:pt>
    <dgm:pt modelId="{85FC63C7-8A8F-4361-BDC0-88D6864356F0}" cxnId="{BF4E8FCD-4D7D-4DE1-8059-AB8A786C1D52}" type="sibTrans">
      <dgm:prSet/>
      <dgm:spPr/>
      <dgm:t>
        <a:bodyPr/>
        <a:lstStyle/>
        <a:p>
          <a:endParaRPr lang="en-US" altLang="zh-CN"/>
        </a:p>
      </dgm:t>
    </dgm:pt>
    <dgm:pt modelId="{1C823B61-5E77-4D1F-8BA3-BEBAE846B615}">
      <dgm:prSet phldrT="[Text]"/>
      <dgm:spPr/>
      <dgm:t>
        <a:bodyPr/>
        <a:lstStyle/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传统调光方式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成熟但不易铺设和多元化控制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gm:t>
    </dgm:pt>
    <dgm:pt modelId="{5C16EF27-5E6D-4C8D-9555-723BDF4B3E9A}" cxnId="{63ECFEB8-EA78-46A5-BBE2-E91F3A8536D0}" type="parTrans">
      <dgm:prSet/>
      <dgm:spPr/>
      <dgm:t>
        <a:bodyPr/>
        <a:lstStyle/>
        <a:p>
          <a:endParaRPr lang="en-US" altLang="zh-CN"/>
        </a:p>
      </dgm:t>
    </dgm:pt>
    <dgm:pt modelId="{8938319B-FFD6-47ED-B3BB-E31333CC1981}" cxnId="{63ECFEB8-EA78-46A5-BBE2-E91F3A8536D0}" type="sibTrans">
      <dgm:prSet/>
      <dgm:spPr/>
      <dgm:t>
        <a:bodyPr/>
        <a:lstStyle/>
        <a:p>
          <a:endParaRPr lang="en-US" altLang="zh-CN"/>
        </a:p>
      </dgm:t>
    </dgm:pt>
    <dgm:pt modelId="{D7144EBD-2C89-4FC2-8E24-E854A438D419}" type="pres">
      <dgm:prSet presAssocID="{3C32D4DC-FA5A-44AC-A593-766A34C2849D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4BE890D-13E9-4367-A496-006F3CA6EDEE}" type="pres">
      <dgm:prSet presAssocID="{8637791E-B6B5-4462-9DE0-7C9F049407B5}" presName="compNode" presStyleCnt="0"/>
      <dgm:spPr/>
    </dgm:pt>
    <dgm:pt modelId="{556D8D43-A069-4A33-A281-EF047D383D02}" type="pres">
      <dgm:prSet presAssocID="{8637791E-B6B5-4462-9DE0-7C9F049407B5}" presName="aNode" presStyleLbl="bgShp" presStyleIdx="0" presStyleCnt="3"/>
      <dgm:spPr/>
      <dgm:t>
        <a:bodyPr/>
        <a:lstStyle/>
        <a:p>
          <a:endParaRPr lang="zh-CN" altLang="en-US"/>
        </a:p>
      </dgm:t>
    </dgm:pt>
    <dgm:pt modelId="{3BA3DF86-3617-48C7-B2C8-F39C482EA7B7}" type="pres">
      <dgm:prSet presAssocID="{8637791E-B6B5-4462-9DE0-7C9F049407B5}" presName="textNode" presStyleLbl="bgShp" presStyleIdx="0" presStyleCnt="3"/>
      <dgm:spPr/>
      <dgm:t>
        <a:bodyPr/>
        <a:lstStyle/>
        <a:p>
          <a:endParaRPr lang="zh-CN" altLang="en-US"/>
        </a:p>
      </dgm:t>
    </dgm:pt>
    <dgm:pt modelId="{8F039459-B44C-4AEB-BD5B-7B21275D219A}" type="pres">
      <dgm:prSet presAssocID="{8637791E-B6B5-4462-9DE0-7C9F049407B5}" presName="compChildNode" presStyleCnt="0"/>
      <dgm:spPr/>
    </dgm:pt>
    <dgm:pt modelId="{1C43BEA0-0D6A-46BD-8A81-A27939A3C772}" type="pres">
      <dgm:prSet presAssocID="{8637791E-B6B5-4462-9DE0-7C9F049407B5}" presName="theInnerList" presStyleCnt="0"/>
      <dgm:spPr/>
    </dgm:pt>
    <dgm:pt modelId="{980F2DCC-BCA8-454D-AED1-A090D30BAC32}" type="pres">
      <dgm:prSet presAssocID="{FBD06BE2-5475-4632-9303-47B6E34AA09F}" presName="child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C5098D-6163-4E9C-A167-D94EC3AB37AE}" type="pres">
      <dgm:prSet presAssocID="{FBD06BE2-5475-4632-9303-47B6E34AA09F}" presName="aSpace2" presStyleCnt="0"/>
      <dgm:spPr/>
    </dgm:pt>
    <dgm:pt modelId="{170A4BB1-A99D-4F67-905C-A5196A870273}" type="pres">
      <dgm:prSet presAssocID="{D723572B-C2F6-4635-850E-5CC808D5A1D7}" presName="child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7FAD89-1E65-40D3-A128-9E406A6FA5ED}" type="pres">
      <dgm:prSet presAssocID="{8637791E-B6B5-4462-9DE0-7C9F049407B5}" presName="aSpace" presStyleCnt="0"/>
      <dgm:spPr/>
    </dgm:pt>
    <dgm:pt modelId="{F1FF1A7D-18AD-40F3-B410-B41D9FF3A594}" type="pres">
      <dgm:prSet presAssocID="{6156A19D-E4F9-441A-8B50-AACBF7D165F0}" presName="compNode" presStyleCnt="0"/>
      <dgm:spPr/>
    </dgm:pt>
    <dgm:pt modelId="{125445C8-2373-4573-BB7B-FF7D15EDA9EA}" type="pres">
      <dgm:prSet presAssocID="{6156A19D-E4F9-441A-8B50-AACBF7D165F0}" presName="aNode" presStyleLbl="bgShp" presStyleIdx="1" presStyleCnt="3"/>
      <dgm:spPr/>
      <dgm:t>
        <a:bodyPr/>
        <a:lstStyle/>
        <a:p>
          <a:endParaRPr lang="zh-CN" altLang="en-US"/>
        </a:p>
      </dgm:t>
    </dgm:pt>
    <dgm:pt modelId="{D16D9858-7FF9-4988-B6FC-D146594531AB}" type="pres">
      <dgm:prSet presAssocID="{6156A19D-E4F9-441A-8B50-AACBF7D165F0}" presName="textNode" presStyleLbl="bgShp" presStyleIdx="1" presStyleCnt="3"/>
      <dgm:spPr/>
      <dgm:t>
        <a:bodyPr/>
        <a:lstStyle/>
        <a:p>
          <a:endParaRPr lang="zh-CN" altLang="en-US"/>
        </a:p>
      </dgm:t>
    </dgm:pt>
    <dgm:pt modelId="{D30DA76B-A62E-41E1-BF48-C4B0041786AD}" type="pres">
      <dgm:prSet presAssocID="{6156A19D-E4F9-441A-8B50-AACBF7D165F0}" presName="compChildNode" presStyleCnt="0"/>
      <dgm:spPr/>
    </dgm:pt>
    <dgm:pt modelId="{7833F20D-A249-4140-AB79-25EE213797A8}" type="pres">
      <dgm:prSet presAssocID="{6156A19D-E4F9-441A-8B50-AACBF7D165F0}" presName="theInnerList" presStyleCnt="0"/>
      <dgm:spPr/>
    </dgm:pt>
    <dgm:pt modelId="{1B181121-761A-41B5-9A5D-99A0D103DDF0}" type="pres">
      <dgm:prSet presAssocID="{E351F074-4759-4D8F-A4DF-236939A047E2}" presName="child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71BEE94-B763-4FD1-9E63-40FBCA8D8473}" type="pres">
      <dgm:prSet presAssocID="{E351F074-4759-4D8F-A4DF-236939A047E2}" presName="aSpace2" presStyleCnt="0"/>
      <dgm:spPr/>
    </dgm:pt>
    <dgm:pt modelId="{00D0A9CA-0136-4BA9-8B1A-C372781193A8}" type="pres">
      <dgm:prSet presAssocID="{7FD14C2E-9755-40D0-B5B0-2E859362B253}" presName="child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BDE1646-D98D-4149-9223-26C3AD4FDC46}" type="pres">
      <dgm:prSet presAssocID="{6156A19D-E4F9-441A-8B50-AACBF7D165F0}" presName="aSpace" presStyleCnt="0"/>
      <dgm:spPr/>
    </dgm:pt>
    <dgm:pt modelId="{3E10ACC6-FE4B-46D7-8C41-AFDE7D947153}" type="pres">
      <dgm:prSet presAssocID="{F4C15458-9B89-4802-8BB7-A79AC87B0437}" presName="compNode" presStyleCnt="0"/>
      <dgm:spPr/>
    </dgm:pt>
    <dgm:pt modelId="{2ABD3590-3061-449E-95B6-8425061DDD5A}" type="pres">
      <dgm:prSet presAssocID="{F4C15458-9B89-4802-8BB7-A79AC87B0437}" presName="aNode" presStyleLbl="bgShp" presStyleIdx="2" presStyleCnt="3" custLinFactNeighborX="826" custLinFactNeighborY="7406"/>
      <dgm:spPr/>
      <dgm:t>
        <a:bodyPr/>
        <a:lstStyle/>
        <a:p>
          <a:endParaRPr lang="zh-CN" altLang="en-US"/>
        </a:p>
      </dgm:t>
    </dgm:pt>
    <dgm:pt modelId="{7EB29BC9-33F1-4774-9E35-0077F2480B40}" type="pres">
      <dgm:prSet presAssocID="{F4C15458-9B89-4802-8BB7-A79AC87B0437}" presName="textNode" presStyleLbl="bgShp" presStyleIdx="2" presStyleCnt="3"/>
      <dgm:spPr/>
      <dgm:t>
        <a:bodyPr/>
        <a:lstStyle/>
        <a:p>
          <a:endParaRPr lang="zh-CN" altLang="en-US"/>
        </a:p>
      </dgm:t>
    </dgm:pt>
    <dgm:pt modelId="{1CE85AB0-9856-49A3-8075-BB37CF33F73D}" type="pres">
      <dgm:prSet presAssocID="{F4C15458-9B89-4802-8BB7-A79AC87B0437}" presName="compChildNode" presStyleCnt="0"/>
      <dgm:spPr/>
    </dgm:pt>
    <dgm:pt modelId="{ED926C3A-5AB8-4252-9058-64AF57A73204}" type="pres">
      <dgm:prSet presAssocID="{F4C15458-9B89-4802-8BB7-A79AC87B0437}" presName="theInnerList" presStyleCnt="0"/>
      <dgm:spPr/>
    </dgm:pt>
    <dgm:pt modelId="{EEBAA46D-EA1E-4547-9788-531245925DB4}" type="pres">
      <dgm:prSet presAssocID="{FD0E92FA-F0E5-490B-9DAC-5663887D8F82}" presName="child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1DDB4A-F7E8-419E-9F0B-435EFC6FC234}" type="pres">
      <dgm:prSet presAssocID="{FD0E92FA-F0E5-490B-9DAC-5663887D8F82}" presName="aSpace2" presStyleCnt="0"/>
      <dgm:spPr/>
    </dgm:pt>
    <dgm:pt modelId="{9BC5E0D1-A981-40E4-8742-BEF48C0A483E}" type="pres">
      <dgm:prSet presAssocID="{1C823B61-5E77-4D1F-8BA3-BEBAE846B615}" presName="child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2954990-5DEF-457E-9C09-03C1BF59E693}" srcId="{3C32D4DC-FA5A-44AC-A593-766A34C2849D}" destId="{8637791E-B6B5-4462-9DE0-7C9F049407B5}" srcOrd="0" destOrd="0" parTransId="{CB4513DB-FC35-4899-A0E8-62A9B0224063}" sibTransId="{472EFEB8-6107-4BAE-A059-C25C91FF6CE2}"/>
    <dgm:cxn modelId="{23CE52E3-28A5-4E15-9226-74752C644E34}" srcId="{3C32D4DC-FA5A-44AC-A593-766A34C2849D}" destId="{6156A19D-E4F9-441A-8B50-AACBF7D165F0}" srcOrd="1" destOrd="0" parTransId="{FE2F1936-0B19-4F44-899C-C9F89935C859}" sibTransId="{AC7ED17B-1E6C-4387-B437-BAB7CD7C648A}"/>
    <dgm:cxn modelId="{C0C4E82A-E352-4E9E-96E6-0A4A7F9A9D19}" type="presOf" srcId="{F4C15458-9B89-4802-8BB7-A79AC87B0437}" destId="{7EB29BC9-33F1-4774-9E35-0077F2480B40}" srcOrd="1" destOrd="0" presId="urn:microsoft.com/office/officeart/2005/8/layout/lProcess2"/>
    <dgm:cxn modelId="{BFEE4059-A8C4-4EF3-AA25-CD15B14B05E4}" type="presOf" srcId="{FBD06BE2-5475-4632-9303-47B6E34AA09F}" destId="{980F2DCC-BCA8-454D-AED1-A090D30BAC32}" srcOrd="0" destOrd="0" presId="urn:microsoft.com/office/officeart/2005/8/layout/lProcess2"/>
    <dgm:cxn modelId="{BF4E8FCD-4D7D-4DE1-8059-AB8A786C1D52}" srcId="{F4C15458-9B89-4802-8BB7-A79AC87B0437}" destId="{FD0E92FA-F0E5-490B-9DAC-5663887D8F82}" srcOrd="0" destOrd="0" parTransId="{9EB98FC3-9C5C-469A-8B6E-568A63FECEA8}" sibTransId="{85FC63C7-8A8F-4361-BDC0-88D6864356F0}"/>
    <dgm:cxn modelId="{6FD29C64-B8D8-49E3-B4B8-9B6D15D1B216}" srcId="{3C32D4DC-FA5A-44AC-A593-766A34C2849D}" destId="{F4C15458-9B89-4802-8BB7-A79AC87B0437}" srcOrd="2" destOrd="0" parTransId="{72F3742E-D633-4A11-8B43-4E33172836BF}" sibTransId="{8FEA0D72-2C84-4857-86F2-442B34C5CA5E}"/>
    <dgm:cxn modelId="{DBCCA19C-CDD3-4A22-8759-FC92BF35F8BB}" srcId="{8637791E-B6B5-4462-9DE0-7C9F049407B5}" destId="{D723572B-C2F6-4635-850E-5CC808D5A1D7}" srcOrd="1" destOrd="0" parTransId="{A8E2FCA7-B986-4ABB-9CAF-C544676A7128}" sibTransId="{D6E4B495-34D6-4C2E-883E-36E8C500C112}"/>
    <dgm:cxn modelId="{2C0B7F94-9AB4-4AE7-9F89-8C58DAB5EC7C}" type="presOf" srcId="{8637791E-B6B5-4462-9DE0-7C9F049407B5}" destId="{3BA3DF86-3617-48C7-B2C8-F39C482EA7B7}" srcOrd="1" destOrd="0" presId="urn:microsoft.com/office/officeart/2005/8/layout/lProcess2"/>
    <dgm:cxn modelId="{D6EB614A-1562-4423-8D73-5ACBC933C51D}" type="presOf" srcId="{6156A19D-E4F9-441A-8B50-AACBF7D165F0}" destId="{125445C8-2373-4573-BB7B-FF7D15EDA9EA}" srcOrd="0" destOrd="0" presId="urn:microsoft.com/office/officeart/2005/8/layout/lProcess2"/>
    <dgm:cxn modelId="{84962AE1-67F7-4164-AA13-53C78C73B8FC}" type="presOf" srcId="{6156A19D-E4F9-441A-8B50-AACBF7D165F0}" destId="{D16D9858-7FF9-4988-B6FC-D146594531AB}" srcOrd="1" destOrd="0" presId="urn:microsoft.com/office/officeart/2005/8/layout/lProcess2"/>
    <dgm:cxn modelId="{9F9158F9-B157-4ABA-970D-AC5E52EBC95D}" srcId="{6156A19D-E4F9-441A-8B50-AACBF7D165F0}" destId="{7FD14C2E-9755-40D0-B5B0-2E859362B253}" srcOrd="1" destOrd="0" parTransId="{695D946B-AA60-4D67-A522-2A14A0150188}" sibTransId="{A90E3823-3C34-4A86-A55B-3AE03291CAFA}"/>
    <dgm:cxn modelId="{E93358D5-2F6C-4D98-8CF1-BF9C7F04F7DD}" type="presOf" srcId="{3C32D4DC-FA5A-44AC-A593-766A34C2849D}" destId="{D7144EBD-2C89-4FC2-8E24-E854A438D419}" srcOrd="0" destOrd="0" presId="urn:microsoft.com/office/officeart/2005/8/layout/lProcess2"/>
    <dgm:cxn modelId="{00FF4F31-20C2-4DCE-8660-A5D2A0BB78EC}" type="presOf" srcId="{7FD14C2E-9755-40D0-B5B0-2E859362B253}" destId="{00D0A9CA-0136-4BA9-8B1A-C372781193A8}" srcOrd="0" destOrd="0" presId="urn:microsoft.com/office/officeart/2005/8/layout/lProcess2"/>
    <dgm:cxn modelId="{CF0ABCF3-8F27-4F33-B8A4-ED2A847EAD55}" srcId="{6156A19D-E4F9-441A-8B50-AACBF7D165F0}" destId="{E351F074-4759-4D8F-A4DF-236939A047E2}" srcOrd="0" destOrd="0" parTransId="{F126DC82-6613-45CA-B82F-CAA921858104}" sibTransId="{217DF714-E437-498C-8DC5-A9DE92FA6132}"/>
    <dgm:cxn modelId="{791CAD48-4706-43FB-B296-9A01AA51FDF6}" type="presOf" srcId="{E351F074-4759-4D8F-A4DF-236939A047E2}" destId="{1B181121-761A-41B5-9A5D-99A0D103DDF0}" srcOrd="0" destOrd="0" presId="urn:microsoft.com/office/officeart/2005/8/layout/lProcess2"/>
    <dgm:cxn modelId="{901F2BC9-02A5-4918-A036-E591A56B8C47}" type="presOf" srcId="{D723572B-C2F6-4635-850E-5CC808D5A1D7}" destId="{170A4BB1-A99D-4F67-905C-A5196A870273}" srcOrd="0" destOrd="0" presId="urn:microsoft.com/office/officeart/2005/8/layout/lProcess2"/>
    <dgm:cxn modelId="{CFF9834B-6306-4D1E-98E7-A73519D95AC1}" type="presOf" srcId="{8637791E-B6B5-4462-9DE0-7C9F049407B5}" destId="{556D8D43-A069-4A33-A281-EF047D383D02}" srcOrd="0" destOrd="0" presId="urn:microsoft.com/office/officeart/2005/8/layout/lProcess2"/>
    <dgm:cxn modelId="{FD6654D2-6E99-4BE0-A245-F4ECB5168C41}" type="presOf" srcId="{1C823B61-5E77-4D1F-8BA3-BEBAE846B615}" destId="{9BC5E0D1-A981-40E4-8742-BEF48C0A483E}" srcOrd="0" destOrd="0" presId="urn:microsoft.com/office/officeart/2005/8/layout/lProcess2"/>
    <dgm:cxn modelId="{170F8288-AED2-43C0-824B-BAB07ADC3EA4}" srcId="{8637791E-B6B5-4462-9DE0-7C9F049407B5}" destId="{FBD06BE2-5475-4632-9303-47B6E34AA09F}" srcOrd="0" destOrd="0" parTransId="{C2F47A28-5AB0-47DA-BF62-02708EDDB31A}" sibTransId="{76BDF010-E32E-4520-8D7C-9F5FB3D74A6F}"/>
    <dgm:cxn modelId="{860D380D-6661-48A5-9B1C-092EA45C9871}" type="presOf" srcId="{FD0E92FA-F0E5-490B-9DAC-5663887D8F82}" destId="{EEBAA46D-EA1E-4547-9788-531245925DB4}" srcOrd="0" destOrd="0" presId="urn:microsoft.com/office/officeart/2005/8/layout/lProcess2"/>
    <dgm:cxn modelId="{F3F1F17E-364B-497E-8914-6BEA2242AD1F}" type="presOf" srcId="{F4C15458-9B89-4802-8BB7-A79AC87B0437}" destId="{2ABD3590-3061-449E-95B6-8425061DDD5A}" srcOrd="0" destOrd="0" presId="urn:microsoft.com/office/officeart/2005/8/layout/lProcess2"/>
    <dgm:cxn modelId="{63ECFEB8-EA78-46A5-BBE2-E91F3A8536D0}" srcId="{F4C15458-9B89-4802-8BB7-A79AC87B0437}" destId="{1C823B61-5E77-4D1F-8BA3-BEBAE846B615}" srcOrd="1" destOrd="0" parTransId="{5C16EF27-5E6D-4C8D-9555-723BDF4B3E9A}" sibTransId="{8938319B-FFD6-47ED-B3BB-E31333CC1981}"/>
    <dgm:cxn modelId="{FA65FC14-57FA-46D5-9659-255782EFE2DC}" type="presParOf" srcId="{D7144EBD-2C89-4FC2-8E24-E854A438D419}" destId="{74BE890D-13E9-4367-A496-006F3CA6EDEE}" srcOrd="0" destOrd="0" presId="urn:microsoft.com/office/officeart/2005/8/layout/lProcess2"/>
    <dgm:cxn modelId="{3B6E9D13-9ABC-42A3-9242-5733B0E75085}" type="presParOf" srcId="{74BE890D-13E9-4367-A496-006F3CA6EDEE}" destId="{556D8D43-A069-4A33-A281-EF047D383D02}" srcOrd="0" destOrd="0" presId="urn:microsoft.com/office/officeart/2005/8/layout/lProcess2"/>
    <dgm:cxn modelId="{E2912A45-8B9B-48FB-BAE1-CD54C7A02C8B}" type="presParOf" srcId="{74BE890D-13E9-4367-A496-006F3CA6EDEE}" destId="{3BA3DF86-3617-48C7-B2C8-F39C482EA7B7}" srcOrd="1" destOrd="0" presId="urn:microsoft.com/office/officeart/2005/8/layout/lProcess2"/>
    <dgm:cxn modelId="{DE516E9D-440D-421D-B569-FF23F6846233}" type="presParOf" srcId="{74BE890D-13E9-4367-A496-006F3CA6EDEE}" destId="{8F039459-B44C-4AEB-BD5B-7B21275D219A}" srcOrd="2" destOrd="0" presId="urn:microsoft.com/office/officeart/2005/8/layout/lProcess2"/>
    <dgm:cxn modelId="{A55E632F-3307-4951-85C7-FC0F0AEE0B5E}" type="presParOf" srcId="{8F039459-B44C-4AEB-BD5B-7B21275D219A}" destId="{1C43BEA0-0D6A-46BD-8A81-A27939A3C772}" srcOrd="0" destOrd="0" presId="urn:microsoft.com/office/officeart/2005/8/layout/lProcess2"/>
    <dgm:cxn modelId="{883CEC56-779A-4706-B6DA-9E3628E5369F}" type="presParOf" srcId="{1C43BEA0-0D6A-46BD-8A81-A27939A3C772}" destId="{980F2DCC-BCA8-454D-AED1-A090D30BAC32}" srcOrd="0" destOrd="0" presId="urn:microsoft.com/office/officeart/2005/8/layout/lProcess2"/>
    <dgm:cxn modelId="{52D31C07-49F7-4DC8-9BE2-AFF6EDFA4C39}" type="presParOf" srcId="{1C43BEA0-0D6A-46BD-8A81-A27939A3C772}" destId="{E4C5098D-6163-4E9C-A167-D94EC3AB37AE}" srcOrd="1" destOrd="0" presId="urn:microsoft.com/office/officeart/2005/8/layout/lProcess2"/>
    <dgm:cxn modelId="{99D21681-4B6D-4858-81C6-A73D509CDB5E}" type="presParOf" srcId="{1C43BEA0-0D6A-46BD-8A81-A27939A3C772}" destId="{170A4BB1-A99D-4F67-905C-A5196A870273}" srcOrd="2" destOrd="0" presId="urn:microsoft.com/office/officeart/2005/8/layout/lProcess2"/>
    <dgm:cxn modelId="{0776BD67-E6EC-40B2-BD0D-B9D30093BF29}" type="presParOf" srcId="{D7144EBD-2C89-4FC2-8E24-E854A438D419}" destId="{F37FAD89-1E65-40D3-A128-9E406A6FA5ED}" srcOrd="1" destOrd="0" presId="urn:microsoft.com/office/officeart/2005/8/layout/lProcess2"/>
    <dgm:cxn modelId="{C36C1E37-6E99-41CC-BC1B-F6FF3B8742D0}" type="presParOf" srcId="{D7144EBD-2C89-4FC2-8E24-E854A438D419}" destId="{F1FF1A7D-18AD-40F3-B410-B41D9FF3A594}" srcOrd="2" destOrd="0" presId="urn:microsoft.com/office/officeart/2005/8/layout/lProcess2"/>
    <dgm:cxn modelId="{56CEA0C2-1388-4997-B75F-D6F851F5C7BA}" type="presParOf" srcId="{F1FF1A7D-18AD-40F3-B410-B41D9FF3A594}" destId="{125445C8-2373-4573-BB7B-FF7D15EDA9EA}" srcOrd="0" destOrd="0" presId="urn:microsoft.com/office/officeart/2005/8/layout/lProcess2"/>
    <dgm:cxn modelId="{0CDF93F4-2012-45D5-915B-65D4DE647DDD}" type="presParOf" srcId="{F1FF1A7D-18AD-40F3-B410-B41D9FF3A594}" destId="{D16D9858-7FF9-4988-B6FC-D146594531AB}" srcOrd="1" destOrd="0" presId="urn:microsoft.com/office/officeart/2005/8/layout/lProcess2"/>
    <dgm:cxn modelId="{92E9DDFD-4C11-4096-AF4C-4DEF82D493FF}" type="presParOf" srcId="{F1FF1A7D-18AD-40F3-B410-B41D9FF3A594}" destId="{D30DA76B-A62E-41E1-BF48-C4B0041786AD}" srcOrd="2" destOrd="0" presId="urn:microsoft.com/office/officeart/2005/8/layout/lProcess2"/>
    <dgm:cxn modelId="{C5CEDFFD-27D5-453B-82D1-861E2CDA20CF}" type="presParOf" srcId="{D30DA76B-A62E-41E1-BF48-C4B0041786AD}" destId="{7833F20D-A249-4140-AB79-25EE213797A8}" srcOrd="0" destOrd="0" presId="urn:microsoft.com/office/officeart/2005/8/layout/lProcess2"/>
    <dgm:cxn modelId="{14B472ED-F612-4EC6-82DC-6F361C9CECDB}" type="presParOf" srcId="{7833F20D-A249-4140-AB79-25EE213797A8}" destId="{1B181121-761A-41B5-9A5D-99A0D103DDF0}" srcOrd="0" destOrd="0" presId="urn:microsoft.com/office/officeart/2005/8/layout/lProcess2"/>
    <dgm:cxn modelId="{FF2614FC-3FAF-43AC-93ED-AEBF22B1EFA1}" type="presParOf" srcId="{7833F20D-A249-4140-AB79-25EE213797A8}" destId="{D71BEE94-B763-4FD1-9E63-40FBCA8D8473}" srcOrd="1" destOrd="0" presId="urn:microsoft.com/office/officeart/2005/8/layout/lProcess2"/>
    <dgm:cxn modelId="{7785ACC8-4690-4A10-ABD5-B268B3CBEF99}" type="presParOf" srcId="{7833F20D-A249-4140-AB79-25EE213797A8}" destId="{00D0A9CA-0136-4BA9-8B1A-C372781193A8}" srcOrd="2" destOrd="0" presId="urn:microsoft.com/office/officeart/2005/8/layout/lProcess2"/>
    <dgm:cxn modelId="{A423FA7D-5FCA-4D56-913B-CE86332842BA}" type="presParOf" srcId="{D7144EBD-2C89-4FC2-8E24-E854A438D419}" destId="{5BDE1646-D98D-4149-9223-26C3AD4FDC46}" srcOrd="3" destOrd="0" presId="urn:microsoft.com/office/officeart/2005/8/layout/lProcess2"/>
    <dgm:cxn modelId="{36F55E29-6C4A-47F4-8CEF-CFF0C822E2B2}" type="presParOf" srcId="{D7144EBD-2C89-4FC2-8E24-E854A438D419}" destId="{3E10ACC6-FE4B-46D7-8C41-AFDE7D947153}" srcOrd="4" destOrd="0" presId="urn:microsoft.com/office/officeart/2005/8/layout/lProcess2"/>
    <dgm:cxn modelId="{8E478D71-DB81-4C02-ADE5-67ACD27DB206}" type="presParOf" srcId="{3E10ACC6-FE4B-46D7-8C41-AFDE7D947153}" destId="{2ABD3590-3061-449E-95B6-8425061DDD5A}" srcOrd="0" destOrd="0" presId="urn:microsoft.com/office/officeart/2005/8/layout/lProcess2"/>
    <dgm:cxn modelId="{7D6248B2-797B-418F-87D6-4154DC9078E5}" type="presParOf" srcId="{3E10ACC6-FE4B-46D7-8C41-AFDE7D947153}" destId="{7EB29BC9-33F1-4774-9E35-0077F2480B40}" srcOrd="1" destOrd="0" presId="urn:microsoft.com/office/officeart/2005/8/layout/lProcess2"/>
    <dgm:cxn modelId="{49E4C9BA-B963-4E82-8CDB-A9C0C995B334}" type="presParOf" srcId="{3E10ACC6-FE4B-46D7-8C41-AFDE7D947153}" destId="{1CE85AB0-9856-49A3-8075-BB37CF33F73D}" srcOrd="2" destOrd="0" presId="urn:microsoft.com/office/officeart/2005/8/layout/lProcess2"/>
    <dgm:cxn modelId="{2C591BAD-F06D-4875-8D5E-C6AEDAC3E4FF}" type="presParOf" srcId="{1CE85AB0-9856-49A3-8075-BB37CF33F73D}" destId="{ED926C3A-5AB8-4252-9058-64AF57A73204}" srcOrd="0" destOrd="0" presId="urn:microsoft.com/office/officeart/2005/8/layout/lProcess2"/>
    <dgm:cxn modelId="{6566DF8E-08DD-452D-AEB2-4B961B625B42}" type="presParOf" srcId="{ED926C3A-5AB8-4252-9058-64AF57A73204}" destId="{EEBAA46D-EA1E-4547-9788-531245925DB4}" srcOrd="0" destOrd="0" presId="urn:microsoft.com/office/officeart/2005/8/layout/lProcess2"/>
    <dgm:cxn modelId="{62FB8FFE-2F19-4725-BC6E-AFE3D1BA07BA}" type="presParOf" srcId="{ED926C3A-5AB8-4252-9058-64AF57A73204}" destId="{211DDB4A-F7E8-419E-9F0B-435EFC6FC234}" srcOrd="1" destOrd="0" presId="urn:microsoft.com/office/officeart/2005/8/layout/lProcess2"/>
    <dgm:cxn modelId="{7C3F5EDE-1EAF-4978-A504-7E8D6D3C79F8}" type="presParOf" srcId="{ED926C3A-5AB8-4252-9058-64AF57A73204}" destId="{9BC5E0D1-A981-40E4-8742-BEF48C0A483E}" srcOrd="2" destOrd="0" presId="urn:microsoft.com/office/officeart/2005/8/layout/lProcess2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97728D3-BDC0-48F1-929A-84E7234D2230}" type="doc">
      <dgm:prSet loTypeId="urn:microsoft.com/office/officeart/2005/8/layout/cycle5" loCatId="cycle" qsTypeId="urn:microsoft.com/office/officeart/2005/8/quickstyle/3d2#1" qsCatId="3D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92130328-D240-48E6-8E8D-55D97A6E4371}">
      <dgm:prSet phldrT="[文本]"/>
      <dgm:spPr/>
      <dgm:t>
        <a:bodyPr/>
        <a:lstStyle/>
        <a:p>
          <a:r>
            <a:rPr lang="zh-CN" altLang="en-US" b="1" dirty="0"/>
            <a:t>小夜灯</a:t>
          </a:r>
        </a:p>
      </dgm:t>
    </dgm:pt>
    <dgm:pt modelId="{EE2BCFD8-6DFC-49E2-80F1-9A5CE1850311}" cxnId="{98400108-C001-4C9E-BEBD-E3085B15405F}" type="parTrans">
      <dgm:prSet/>
      <dgm:spPr/>
      <dgm:t>
        <a:bodyPr/>
        <a:lstStyle/>
        <a:p>
          <a:endParaRPr lang="zh-CN" altLang="en-US"/>
        </a:p>
      </dgm:t>
    </dgm:pt>
    <dgm:pt modelId="{67E9D686-7315-421E-A346-3F8C809593F5}" cxnId="{98400108-C001-4C9E-BEBD-E3085B15405F}" type="sibTrans">
      <dgm:prSet/>
      <dgm:spPr/>
      <dgm:t>
        <a:bodyPr/>
        <a:lstStyle/>
        <a:p>
          <a:endParaRPr lang="zh-CN" altLang="en-US"/>
        </a:p>
      </dgm:t>
    </dgm:pt>
    <dgm:pt modelId="{FD590660-6AA5-4C05-8AEB-7334BB8C0D24}">
      <dgm:prSet phldrT="[文本]"/>
      <dgm:spPr/>
      <dgm:t>
        <a:bodyPr/>
        <a:lstStyle/>
        <a:p>
          <a:r>
            <a:rPr lang="zh-CN" altLang="en-US" b="1" dirty="0"/>
            <a:t>混色光</a:t>
          </a:r>
          <a:endParaRPr lang="en-US" altLang="zh-CN" b="1" dirty="0"/>
        </a:p>
        <a:p>
          <a:r>
            <a:rPr lang="zh-CN" altLang="en-US" b="1" dirty="0"/>
            <a:t>偏暗</a:t>
          </a:r>
        </a:p>
      </dgm:t>
    </dgm:pt>
    <dgm:pt modelId="{6CB91D23-25E4-4028-A6B7-95D42AB03ADA}" cxnId="{DFAF005F-42D3-4A25-90BD-BDC64E696D34}" type="parTrans">
      <dgm:prSet/>
      <dgm:spPr/>
      <dgm:t>
        <a:bodyPr/>
        <a:lstStyle/>
        <a:p>
          <a:endParaRPr lang="zh-CN" altLang="en-US"/>
        </a:p>
      </dgm:t>
    </dgm:pt>
    <dgm:pt modelId="{E81DAC7E-9941-4886-BE11-291D38B62805}" cxnId="{DFAF005F-42D3-4A25-90BD-BDC64E696D34}" type="sibTrans">
      <dgm:prSet/>
      <dgm:spPr/>
      <dgm:t>
        <a:bodyPr/>
        <a:lstStyle/>
        <a:p>
          <a:endParaRPr lang="zh-CN" altLang="en-US"/>
        </a:p>
      </dgm:t>
    </dgm:pt>
    <dgm:pt modelId="{8574D57C-4DCA-4A2C-966E-1DE8B2C85723}">
      <dgm:prSet phldrT="[文本]"/>
      <dgm:spPr/>
      <dgm:t>
        <a:bodyPr/>
        <a:lstStyle/>
        <a:p>
          <a:r>
            <a:rPr lang="zh-CN" altLang="en-US" b="1" dirty="0"/>
            <a:t>混色光</a:t>
          </a:r>
          <a:endParaRPr lang="en-US" altLang="zh-CN" b="1" dirty="0"/>
        </a:p>
        <a:p>
          <a:r>
            <a:rPr lang="zh-CN" altLang="en-US" b="1" dirty="0"/>
            <a:t>中等亮度</a:t>
          </a:r>
        </a:p>
      </dgm:t>
    </dgm:pt>
    <dgm:pt modelId="{2642075D-6DF6-4707-BED6-4676C9CE7809}" cxnId="{486A1E2B-A165-40E8-801D-16FB282AD656}" type="parTrans">
      <dgm:prSet/>
      <dgm:spPr/>
      <dgm:t>
        <a:bodyPr/>
        <a:lstStyle/>
        <a:p>
          <a:endParaRPr lang="zh-CN" altLang="en-US"/>
        </a:p>
      </dgm:t>
    </dgm:pt>
    <dgm:pt modelId="{007A6551-3359-4DBC-8882-F9160C85B0FA}" cxnId="{486A1E2B-A165-40E8-801D-16FB282AD656}" type="sibTrans">
      <dgm:prSet/>
      <dgm:spPr/>
      <dgm:t>
        <a:bodyPr/>
        <a:lstStyle/>
        <a:p>
          <a:endParaRPr lang="zh-CN" altLang="en-US"/>
        </a:p>
      </dgm:t>
    </dgm:pt>
    <dgm:pt modelId="{CA9A54BE-29F5-4389-AC2E-D81FBCD75D7E}">
      <dgm:prSet phldrT="[文本]"/>
      <dgm:spPr/>
      <dgm:t>
        <a:bodyPr/>
        <a:lstStyle/>
        <a:p>
          <a:r>
            <a:rPr lang="zh-CN" altLang="en-US" b="1" dirty="0"/>
            <a:t>全暖光</a:t>
          </a:r>
        </a:p>
      </dgm:t>
    </dgm:pt>
    <dgm:pt modelId="{45C7D592-7419-43FC-9B88-95BD91B5C97D}" cxnId="{8819F9FE-4A7D-44D8-BF6D-28FDB682E4AF}" type="parTrans">
      <dgm:prSet/>
      <dgm:spPr/>
      <dgm:t>
        <a:bodyPr/>
        <a:lstStyle/>
        <a:p>
          <a:endParaRPr lang="zh-CN" altLang="en-US"/>
        </a:p>
      </dgm:t>
    </dgm:pt>
    <dgm:pt modelId="{1BEF5570-F5A6-495D-BECE-8E09862EE2AF}" cxnId="{8819F9FE-4A7D-44D8-BF6D-28FDB682E4AF}" type="sibTrans">
      <dgm:prSet/>
      <dgm:spPr/>
      <dgm:t>
        <a:bodyPr/>
        <a:lstStyle/>
        <a:p>
          <a:endParaRPr lang="zh-CN" altLang="en-US"/>
        </a:p>
      </dgm:t>
    </dgm:pt>
    <dgm:pt modelId="{F7CB163E-0F10-4784-B860-1AA83D3DCE3D}">
      <dgm:prSet phldrT="[文本]"/>
      <dgm:spPr/>
      <dgm:t>
        <a:bodyPr/>
        <a:lstStyle/>
        <a:p>
          <a:r>
            <a:rPr lang="zh-CN" altLang="en-US" b="1" dirty="0"/>
            <a:t>全冷光</a:t>
          </a:r>
        </a:p>
      </dgm:t>
    </dgm:pt>
    <dgm:pt modelId="{37B729A7-85BD-450F-9428-3C333CA7D796}" cxnId="{8A424B7B-BE2C-466A-963D-60DADEF82A23}" type="parTrans">
      <dgm:prSet/>
      <dgm:spPr/>
      <dgm:t>
        <a:bodyPr/>
        <a:lstStyle/>
        <a:p>
          <a:endParaRPr lang="zh-CN" altLang="en-US"/>
        </a:p>
      </dgm:t>
    </dgm:pt>
    <dgm:pt modelId="{6CA68A54-0560-4C05-BA87-DD7E8731C769}" cxnId="{8A424B7B-BE2C-466A-963D-60DADEF82A23}" type="sibTrans">
      <dgm:prSet/>
      <dgm:spPr/>
      <dgm:t>
        <a:bodyPr/>
        <a:lstStyle/>
        <a:p>
          <a:endParaRPr lang="zh-CN" altLang="en-US"/>
        </a:p>
      </dgm:t>
    </dgm:pt>
    <dgm:pt modelId="{DDB4EF4D-2074-42D2-9375-0A054CDC3921}" type="pres">
      <dgm:prSet presAssocID="{D97728D3-BDC0-48F1-929A-84E7234D2230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D78FA36-D869-42F9-BFC4-DC2C4697DF59}" type="pres">
      <dgm:prSet presAssocID="{92130328-D240-48E6-8E8D-55D97A6E4371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7511CFF-6AD4-406F-9DB9-3360DC43A446}" type="pres">
      <dgm:prSet presAssocID="{92130328-D240-48E6-8E8D-55D97A6E4371}" presName="spNode" presStyleCnt="0"/>
      <dgm:spPr/>
    </dgm:pt>
    <dgm:pt modelId="{2BBC0818-0F74-447F-9F18-1B8877C6B51E}" type="pres">
      <dgm:prSet presAssocID="{67E9D686-7315-421E-A346-3F8C809593F5}" presName="sibTrans" presStyleLbl="sibTrans1D1" presStyleIdx="0" presStyleCnt="5"/>
      <dgm:spPr/>
      <dgm:t>
        <a:bodyPr/>
        <a:lstStyle/>
        <a:p>
          <a:endParaRPr lang="zh-CN" altLang="en-US"/>
        </a:p>
      </dgm:t>
    </dgm:pt>
    <dgm:pt modelId="{62B276E0-3751-4B74-808A-A24DF3EEDE1F}" type="pres">
      <dgm:prSet presAssocID="{FD590660-6AA5-4C05-8AEB-7334BB8C0D24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EE823BF-5988-4B16-86D8-493EE126EE20}" type="pres">
      <dgm:prSet presAssocID="{FD590660-6AA5-4C05-8AEB-7334BB8C0D24}" presName="spNode" presStyleCnt="0"/>
      <dgm:spPr/>
    </dgm:pt>
    <dgm:pt modelId="{9AEF07B0-C58F-432B-A572-C43425F2ECF5}" type="pres">
      <dgm:prSet presAssocID="{E81DAC7E-9941-4886-BE11-291D38B62805}" presName="sibTrans" presStyleLbl="sibTrans1D1" presStyleIdx="1" presStyleCnt="5"/>
      <dgm:spPr/>
      <dgm:t>
        <a:bodyPr/>
        <a:lstStyle/>
        <a:p>
          <a:endParaRPr lang="zh-CN" altLang="en-US"/>
        </a:p>
      </dgm:t>
    </dgm:pt>
    <dgm:pt modelId="{6CF4FD62-CA81-4A76-8987-0BD4660FE739}" type="pres">
      <dgm:prSet presAssocID="{8574D57C-4DCA-4A2C-966E-1DE8B2C85723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FEC247E-EB55-4031-B975-244443E51F6C}" type="pres">
      <dgm:prSet presAssocID="{8574D57C-4DCA-4A2C-966E-1DE8B2C85723}" presName="spNode" presStyleCnt="0"/>
      <dgm:spPr/>
    </dgm:pt>
    <dgm:pt modelId="{4A3F3778-992D-4DB5-A2FD-1D161CA3036E}" type="pres">
      <dgm:prSet presAssocID="{007A6551-3359-4DBC-8882-F9160C85B0FA}" presName="sibTrans" presStyleLbl="sibTrans1D1" presStyleIdx="2" presStyleCnt="5"/>
      <dgm:spPr/>
      <dgm:t>
        <a:bodyPr/>
        <a:lstStyle/>
        <a:p>
          <a:endParaRPr lang="zh-CN" altLang="en-US"/>
        </a:p>
      </dgm:t>
    </dgm:pt>
    <dgm:pt modelId="{7A5340B1-1F24-43EE-B0D7-08DBA85A13F1}" type="pres">
      <dgm:prSet presAssocID="{CA9A54BE-29F5-4389-AC2E-D81FBCD75D7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562DD5-4270-49C6-968A-3C0A00543F96}" type="pres">
      <dgm:prSet presAssocID="{CA9A54BE-29F5-4389-AC2E-D81FBCD75D7E}" presName="spNode" presStyleCnt="0"/>
      <dgm:spPr/>
    </dgm:pt>
    <dgm:pt modelId="{F30C589C-A096-4732-A430-6D10DEE1A4CC}" type="pres">
      <dgm:prSet presAssocID="{1BEF5570-F5A6-495D-BECE-8E09862EE2AF}" presName="sibTrans" presStyleLbl="sibTrans1D1" presStyleIdx="3" presStyleCnt="5"/>
      <dgm:spPr/>
      <dgm:t>
        <a:bodyPr/>
        <a:lstStyle/>
        <a:p>
          <a:endParaRPr lang="zh-CN" altLang="en-US"/>
        </a:p>
      </dgm:t>
    </dgm:pt>
    <dgm:pt modelId="{109EB757-F4AD-4C68-9950-CFEE231D612F}" type="pres">
      <dgm:prSet presAssocID="{F7CB163E-0F10-4784-B860-1AA83D3DCE3D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4708BB-F0CF-4FA7-9664-86EC0CCCE8FA}" type="pres">
      <dgm:prSet presAssocID="{F7CB163E-0F10-4784-B860-1AA83D3DCE3D}" presName="spNode" presStyleCnt="0"/>
      <dgm:spPr/>
    </dgm:pt>
    <dgm:pt modelId="{9C14B5F0-2DD1-43F1-88D5-D668E126E232}" type="pres">
      <dgm:prSet presAssocID="{6CA68A54-0560-4C05-BA87-DD7E8731C769}" presName="sibTrans" presStyleLbl="sibTrans1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4D0E22E2-277A-4F08-A40B-5EBC847D8227}" type="presOf" srcId="{CA9A54BE-29F5-4389-AC2E-D81FBCD75D7E}" destId="{7A5340B1-1F24-43EE-B0D7-08DBA85A13F1}" srcOrd="0" destOrd="0" presId="urn:microsoft.com/office/officeart/2005/8/layout/cycle5"/>
    <dgm:cxn modelId="{486A1E2B-A165-40E8-801D-16FB282AD656}" srcId="{D97728D3-BDC0-48F1-929A-84E7234D2230}" destId="{8574D57C-4DCA-4A2C-966E-1DE8B2C85723}" srcOrd="2" destOrd="0" parTransId="{2642075D-6DF6-4707-BED6-4676C9CE7809}" sibTransId="{007A6551-3359-4DBC-8882-F9160C85B0FA}"/>
    <dgm:cxn modelId="{DDFF83F4-8BF1-4AF4-92F7-19F2D15866A2}" type="presOf" srcId="{D97728D3-BDC0-48F1-929A-84E7234D2230}" destId="{DDB4EF4D-2074-42D2-9375-0A054CDC3921}" srcOrd="0" destOrd="0" presId="urn:microsoft.com/office/officeart/2005/8/layout/cycle5"/>
    <dgm:cxn modelId="{8A424B7B-BE2C-466A-963D-60DADEF82A23}" srcId="{D97728D3-BDC0-48F1-929A-84E7234D2230}" destId="{F7CB163E-0F10-4784-B860-1AA83D3DCE3D}" srcOrd="4" destOrd="0" parTransId="{37B729A7-85BD-450F-9428-3C333CA7D796}" sibTransId="{6CA68A54-0560-4C05-BA87-DD7E8731C769}"/>
    <dgm:cxn modelId="{55450B7B-25FB-4E2F-A14A-CD148250818D}" type="presOf" srcId="{E81DAC7E-9941-4886-BE11-291D38B62805}" destId="{9AEF07B0-C58F-432B-A572-C43425F2ECF5}" srcOrd="0" destOrd="0" presId="urn:microsoft.com/office/officeart/2005/8/layout/cycle5"/>
    <dgm:cxn modelId="{496BC8A0-2DD8-4C4F-BBCA-4A1373FFE25E}" type="presOf" srcId="{67E9D686-7315-421E-A346-3F8C809593F5}" destId="{2BBC0818-0F74-447F-9F18-1B8877C6B51E}" srcOrd="0" destOrd="0" presId="urn:microsoft.com/office/officeart/2005/8/layout/cycle5"/>
    <dgm:cxn modelId="{DFAF005F-42D3-4A25-90BD-BDC64E696D34}" srcId="{D97728D3-BDC0-48F1-929A-84E7234D2230}" destId="{FD590660-6AA5-4C05-8AEB-7334BB8C0D24}" srcOrd="1" destOrd="0" parTransId="{6CB91D23-25E4-4028-A6B7-95D42AB03ADA}" sibTransId="{E81DAC7E-9941-4886-BE11-291D38B62805}"/>
    <dgm:cxn modelId="{657D2481-F83A-48CB-8F6B-721B5C88E21F}" type="presOf" srcId="{FD590660-6AA5-4C05-8AEB-7334BB8C0D24}" destId="{62B276E0-3751-4B74-808A-A24DF3EEDE1F}" srcOrd="0" destOrd="0" presId="urn:microsoft.com/office/officeart/2005/8/layout/cycle5"/>
    <dgm:cxn modelId="{7EA125C0-196F-4735-B0FF-E471ACBFEFCD}" type="presOf" srcId="{92130328-D240-48E6-8E8D-55D97A6E4371}" destId="{6D78FA36-D869-42F9-BFC4-DC2C4697DF59}" srcOrd="0" destOrd="0" presId="urn:microsoft.com/office/officeart/2005/8/layout/cycle5"/>
    <dgm:cxn modelId="{3DE017F8-2CEA-466D-BC54-F18C930E499D}" type="presOf" srcId="{8574D57C-4DCA-4A2C-966E-1DE8B2C85723}" destId="{6CF4FD62-CA81-4A76-8987-0BD4660FE739}" srcOrd="0" destOrd="0" presId="urn:microsoft.com/office/officeart/2005/8/layout/cycle5"/>
    <dgm:cxn modelId="{98400108-C001-4C9E-BEBD-E3085B15405F}" srcId="{D97728D3-BDC0-48F1-929A-84E7234D2230}" destId="{92130328-D240-48E6-8E8D-55D97A6E4371}" srcOrd="0" destOrd="0" parTransId="{EE2BCFD8-6DFC-49E2-80F1-9A5CE1850311}" sibTransId="{67E9D686-7315-421E-A346-3F8C809593F5}"/>
    <dgm:cxn modelId="{7C066F72-7CBF-439F-82EC-7197FBAA2E24}" type="presOf" srcId="{6CA68A54-0560-4C05-BA87-DD7E8731C769}" destId="{9C14B5F0-2DD1-43F1-88D5-D668E126E232}" srcOrd="0" destOrd="0" presId="urn:microsoft.com/office/officeart/2005/8/layout/cycle5"/>
    <dgm:cxn modelId="{792C5F30-1A6D-4437-B954-3C216B96D15D}" type="presOf" srcId="{F7CB163E-0F10-4784-B860-1AA83D3DCE3D}" destId="{109EB757-F4AD-4C68-9950-CFEE231D612F}" srcOrd="0" destOrd="0" presId="urn:microsoft.com/office/officeart/2005/8/layout/cycle5"/>
    <dgm:cxn modelId="{F641B3E9-6C22-4516-81D3-BAFDE39E8E4E}" type="presOf" srcId="{1BEF5570-F5A6-495D-BECE-8E09862EE2AF}" destId="{F30C589C-A096-4732-A430-6D10DEE1A4CC}" srcOrd="0" destOrd="0" presId="urn:microsoft.com/office/officeart/2005/8/layout/cycle5"/>
    <dgm:cxn modelId="{B3112DE8-4EAF-4AAF-B826-F25D02897C04}" type="presOf" srcId="{007A6551-3359-4DBC-8882-F9160C85B0FA}" destId="{4A3F3778-992D-4DB5-A2FD-1D161CA3036E}" srcOrd="0" destOrd="0" presId="urn:microsoft.com/office/officeart/2005/8/layout/cycle5"/>
    <dgm:cxn modelId="{8819F9FE-4A7D-44D8-BF6D-28FDB682E4AF}" srcId="{D97728D3-BDC0-48F1-929A-84E7234D2230}" destId="{CA9A54BE-29F5-4389-AC2E-D81FBCD75D7E}" srcOrd="3" destOrd="0" parTransId="{45C7D592-7419-43FC-9B88-95BD91B5C97D}" sibTransId="{1BEF5570-F5A6-495D-BECE-8E09862EE2AF}"/>
    <dgm:cxn modelId="{79363412-92E8-4D50-94BF-0711D78FC271}" type="presParOf" srcId="{DDB4EF4D-2074-42D2-9375-0A054CDC3921}" destId="{6D78FA36-D869-42F9-BFC4-DC2C4697DF59}" srcOrd="0" destOrd="0" presId="urn:microsoft.com/office/officeart/2005/8/layout/cycle5"/>
    <dgm:cxn modelId="{D7949F4A-6027-435E-A715-9D3252591722}" type="presParOf" srcId="{DDB4EF4D-2074-42D2-9375-0A054CDC3921}" destId="{07511CFF-6AD4-406F-9DB9-3360DC43A446}" srcOrd="1" destOrd="0" presId="urn:microsoft.com/office/officeart/2005/8/layout/cycle5"/>
    <dgm:cxn modelId="{71447967-FA09-4DB9-AC0E-BE0C60CD2247}" type="presParOf" srcId="{DDB4EF4D-2074-42D2-9375-0A054CDC3921}" destId="{2BBC0818-0F74-447F-9F18-1B8877C6B51E}" srcOrd="2" destOrd="0" presId="urn:microsoft.com/office/officeart/2005/8/layout/cycle5"/>
    <dgm:cxn modelId="{B7091131-3024-4AF1-9F4D-CD8B134DDBCE}" type="presParOf" srcId="{DDB4EF4D-2074-42D2-9375-0A054CDC3921}" destId="{62B276E0-3751-4B74-808A-A24DF3EEDE1F}" srcOrd="3" destOrd="0" presId="urn:microsoft.com/office/officeart/2005/8/layout/cycle5"/>
    <dgm:cxn modelId="{412E48CA-EB75-49F8-A4CB-5F7F5353708B}" type="presParOf" srcId="{DDB4EF4D-2074-42D2-9375-0A054CDC3921}" destId="{EEE823BF-5988-4B16-86D8-493EE126EE20}" srcOrd="4" destOrd="0" presId="urn:microsoft.com/office/officeart/2005/8/layout/cycle5"/>
    <dgm:cxn modelId="{88CAEE84-BD51-42C7-81EE-FE6DD42F8D27}" type="presParOf" srcId="{DDB4EF4D-2074-42D2-9375-0A054CDC3921}" destId="{9AEF07B0-C58F-432B-A572-C43425F2ECF5}" srcOrd="5" destOrd="0" presId="urn:microsoft.com/office/officeart/2005/8/layout/cycle5"/>
    <dgm:cxn modelId="{17D59EAB-5B1B-4ED6-A18C-778F2FA1EEB5}" type="presParOf" srcId="{DDB4EF4D-2074-42D2-9375-0A054CDC3921}" destId="{6CF4FD62-CA81-4A76-8987-0BD4660FE739}" srcOrd="6" destOrd="0" presId="urn:microsoft.com/office/officeart/2005/8/layout/cycle5"/>
    <dgm:cxn modelId="{5C6EF49C-D8AB-40DF-A874-B3C736B70991}" type="presParOf" srcId="{DDB4EF4D-2074-42D2-9375-0A054CDC3921}" destId="{BFEC247E-EB55-4031-B975-244443E51F6C}" srcOrd="7" destOrd="0" presId="urn:microsoft.com/office/officeart/2005/8/layout/cycle5"/>
    <dgm:cxn modelId="{C41F5147-1F1D-4877-97EC-5828E235F10F}" type="presParOf" srcId="{DDB4EF4D-2074-42D2-9375-0A054CDC3921}" destId="{4A3F3778-992D-4DB5-A2FD-1D161CA3036E}" srcOrd="8" destOrd="0" presId="urn:microsoft.com/office/officeart/2005/8/layout/cycle5"/>
    <dgm:cxn modelId="{C11E26C8-6900-4DF6-9E4C-3850CDE85DE3}" type="presParOf" srcId="{DDB4EF4D-2074-42D2-9375-0A054CDC3921}" destId="{7A5340B1-1F24-43EE-B0D7-08DBA85A13F1}" srcOrd="9" destOrd="0" presId="urn:microsoft.com/office/officeart/2005/8/layout/cycle5"/>
    <dgm:cxn modelId="{A68F71CD-A928-4182-8832-9918C0B422F6}" type="presParOf" srcId="{DDB4EF4D-2074-42D2-9375-0A054CDC3921}" destId="{5C562DD5-4270-49C6-968A-3C0A00543F96}" srcOrd="10" destOrd="0" presId="urn:microsoft.com/office/officeart/2005/8/layout/cycle5"/>
    <dgm:cxn modelId="{ACE5A031-7C2A-421A-BD1D-505B8A8E7BFC}" type="presParOf" srcId="{DDB4EF4D-2074-42D2-9375-0A054CDC3921}" destId="{F30C589C-A096-4732-A430-6D10DEE1A4CC}" srcOrd="11" destOrd="0" presId="urn:microsoft.com/office/officeart/2005/8/layout/cycle5"/>
    <dgm:cxn modelId="{EA499E11-9E12-4B75-ABC2-F2F33922DD7E}" type="presParOf" srcId="{DDB4EF4D-2074-42D2-9375-0A054CDC3921}" destId="{109EB757-F4AD-4C68-9950-CFEE231D612F}" srcOrd="12" destOrd="0" presId="urn:microsoft.com/office/officeart/2005/8/layout/cycle5"/>
    <dgm:cxn modelId="{01C20FD9-1CE3-448C-98C4-13EDCAE9E6A6}" type="presParOf" srcId="{DDB4EF4D-2074-42D2-9375-0A054CDC3921}" destId="{044708BB-F0CF-4FA7-9664-86EC0CCCE8FA}" srcOrd="13" destOrd="0" presId="urn:microsoft.com/office/officeart/2005/8/layout/cycle5"/>
    <dgm:cxn modelId="{61C59587-D3D0-4F11-A5D0-6ACC5E3F1AD8}" type="presParOf" srcId="{DDB4EF4D-2074-42D2-9375-0A054CDC3921}" destId="{9C14B5F0-2DD1-43F1-88D5-D668E126E232}" srcOrd="14" destOrd="0" presId="urn:microsoft.com/office/officeart/2005/8/layout/cycle5"/>
  </dgm:cxnLst>
  <dgm:bg/>
  <dgm:whole/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3980BC7-0526-4EC7-80EF-83E3829CD8C4}">
      <dsp:nvSpPr>
        <dsp:cNvPr id="0" name=""/>
        <dsp:cNvSpPr/>
      </dsp:nvSpPr>
      <dsp:spPr>
        <a:xfrm rot="2562908">
          <a:off x="2693993" y="2848202"/>
          <a:ext cx="613420" cy="46142"/>
        </a:xfrm>
        <a:custGeom>
          <a:avLst/>
          <a:gdLst/>
          <a:ahLst/>
          <a:cxnLst/>
          <a:rect l="0" t="0" r="0" b="0"/>
          <a:pathLst>
            <a:path>
              <a:moveTo>
                <a:pt x="0" y="23071"/>
              </a:moveTo>
              <a:lnTo>
                <a:pt x="613420" y="23071"/>
              </a:lnTo>
            </a:path>
          </a:pathLst>
        </a:custGeom>
        <a:noFill/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F8892C-232F-464D-8558-10F0C57311E2}">
      <dsp:nvSpPr>
        <dsp:cNvPr id="0" name=""/>
        <dsp:cNvSpPr/>
      </dsp:nvSpPr>
      <dsp:spPr>
        <a:xfrm>
          <a:off x="2775353" y="2008928"/>
          <a:ext cx="682401" cy="46142"/>
        </a:xfrm>
        <a:custGeom>
          <a:avLst/>
          <a:gdLst/>
          <a:ahLst/>
          <a:cxnLst/>
          <a:rect l="0" t="0" r="0" b="0"/>
          <a:pathLst>
            <a:path>
              <a:moveTo>
                <a:pt x="0" y="23071"/>
              </a:moveTo>
              <a:lnTo>
                <a:pt x="682401" y="23071"/>
              </a:lnTo>
            </a:path>
          </a:pathLst>
        </a:custGeom>
        <a:noFill/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F7CDD3-212F-4D4B-981A-00BA8CEE3ABE}">
      <dsp:nvSpPr>
        <dsp:cNvPr id="0" name=""/>
        <dsp:cNvSpPr/>
      </dsp:nvSpPr>
      <dsp:spPr>
        <a:xfrm rot="19037092">
          <a:off x="2693993" y="1169655"/>
          <a:ext cx="613420" cy="46142"/>
        </a:xfrm>
        <a:custGeom>
          <a:avLst/>
          <a:gdLst/>
          <a:ahLst/>
          <a:cxnLst/>
          <a:rect l="0" t="0" r="0" b="0"/>
          <a:pathLst>
            <a:path>
              <a:moveTo>
                <a:pt x="0" y="23071"/>
              </a:moveTo>
              <a:lnTo>
                <a:pt x="613420" y="23071"/>
              </a:lnTo>
            </a:path>
          </a:pathLst>
        </a:custGeom>
        <a:noFill/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0D282E-198A-4E4D-908F-0976A3EEE958}">
      <dsp:nvSpPr>
        <dsp:cNvPr id="0" name=""/>
        <dsp:cNvSpPr/>
      </dsp:nvSpPr>
      <dsp:spPr>
        <a:xfrm>
          <a:off x="990599" y="1055315"/>
          <a:ext cx="1953369" cy="1953369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3C3CFAEB-53F2-49E2-8614-F0184B641586}">
      <dsp:nvSpPr>
        <dsp:cNvPr id="0" name=""/>
        <dsp:cNvSpPr/>
      </dsp:nvSpPr>
      <dsp:spPr>
        <a:xfrm>
          <a:off x="3070607" y="1135"/>
          <a:ext cx="1172021" cy="1172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rgbClr val="FF0000"/>
              </a:solidFill>
            </a:rPr>
            <a:t>成本</a:t>
          </a:r>
        </a:p>
      </dsp:txBody>
      <dsp:txXfrm>
        <a:off x="3070607" y="1135"/>
        <a:ext cx="1172021" cy="1172021"/>
      </dsp:txXfrm>
    </dsp:sp>
    <dsp:sp modelId="{39696594-BE20-4A6A-8E53-9C736D2A4827}">
      <dsp:nvSpPr>
        <dsp:cNvPr id="0" name=""/>
        <dsp:cNvSpPr/>
      </dsp:nvSpPr>
      <dsp:spPr>
        <a:xfrm>
          <a:off x="4359830" y="1135"/>
          <a:ext cx="1758032" cy="11720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>
              <a:solidFill>
                <a:srgbClr val="002060"/>
              </a:solidFill>
            </a:rPr>
            <a:t>低</a:t>
          </a:r>
          <a:r>
            <a:rPr lang="en-US" altLang="zh-CN" sz="1800" b="1" kern="1200" dirty="0">
              <a:solidFill>
                <a:srgbClr val="002060"/>
              </a:solidFill>
            </a:rPr>
            <a:t>BOM</a:t>
          </a:r>
          <a:r>
            <a:rPr lang="zh-CN" altLang="en-US" sz="1800" b="1" kern="1200" dirty="0">
              <a:solidFill>
                <a:srgbClr val="002060"/>
              </a:solidFill>
            </a:rPr>
            <a:t>成本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>
              <a:solidFill>
                <a:srgbClr val="002060"/>
              </a:solidFill>
            </a:rPr>
            <a:t>高性价比</a:t>
          </a:r>
        </a:p>
      </dsp:txBody>
      <dsp:txXfrm>
        <a:off x="4359830" y="1135"/>
        <a:ext cx="1758032" cy="1172021"/>
      </dsp:txXfrm>
    </dsp:sp>
    <dsp:sp modelId="{3D3869CA-0F1C-4940-A1BF-D6C764C564CC}">
      <dsp:nvSpPr>
        <dsp:cNvPr id="0" name=""/>
        <dsp:cNvSpPr/>
      </dsp:nvSpPr>
      <dsp:spPr>
        <a:xfrm>
          <a:off x="3457754" y="1445989"/>
          <a:ext cx="1172021" cy="1172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rgbClr val="FF0000"/>
              </a:solidFill>
            </a:rPr>
            <a:t>技术</a:t>
          </a:r>
        </a:p>
      </dsp:txBody>
      <dsp:txXfrm>
        <a:off x="3457754" y="1445989"/>
        <a:ext cx="1172021" cy="1172021"/>
      </dsp:txXfrm>
    </dsp:sp>
    <dsp:sp modelId="{0192D1C2-DF6F-4042-999B-FE0CF79AC501}">
      <dsp:nvSpPr>
        <dsp:cNvPr id="0" name=""/>
        <dsp:cNvSpPr/>
      </dsp:nvSpPr>
      <dsp:spPr>
        <a:xfrm>
          <a:off x="4746978" y="1445989"/>
          <a:ext cx="1758032" cy="11720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>
              <a:solidFill>
                <a:srgbClr val="002060"/>
              </a:solidFill>
            </a:rPr>
            <a:t>技术创新</a:t>
          </a:r>
          <a:endParaRPr lang="zh-CN" altLang="en-US" sz="1800" b="1" kern="1200" dirty="0">
            <a:solidFill>
              <a:srgbClr val="002060"/>
            </a:solidFill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>
              <a:solidFill>
                <a:srgbClr val="002060"/>
              </a:solidFill>
            </a:rPr>
            <a:t>高价值产品</a:t>
          </a:r>
          <a:endParaRPr lang="zh-CN" altLang="en-US" sz="1800" b="1" kern="1200" dirty="0">
            <a:solidFill>
              <a:srgbClr val="002060"/>
            </a:solidFill>
          </a:endParaRPr>
        </a:p>
      </dsp:txBody>
      <dsp:txXfrm>
        <a:off x="4746978" y="1445989"/>
        <a:ext cx="1758032" cy="1172021"/>
      </dsp:txXfrm>
    </dsp:sp>
    <dsp:sp modelId="{D9C6B5C1-03E3-434D-8AC9-57CCD4509D28}">
      <dsp:nvSpPr>
        <dsp:cNvPr id="0" name=""/>
        <dsp:cNvSpPr/>
      </dsp:nvSpPr>
      <dsp:spPr>
        <a:xfrm>
          <a:off x="3070607" y="2890843"/>
          <a:ext cx="1172021" cy="1172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>
              <a:solidFill>
                <a:srgbClr val="FF0000"/>
              </a:solidFill>
            </a:rPr>
            <a:t>速度</a:t>
          </a:r>
          <a:endParaRPr lang="zh-CN" altLang="en-US" sz="2400" b="1" kern="1200" dirty="0">
            <a:solidFill>
              <a:srgbClr val="FF0000"/>
            </a:solidFill>
          </a:endParaRPr>
        </a:p>
      </dsp:txBody>
      <dsp:txXfrm>
        <a:off x="3070607" y="2890843"/>
        <a:ext cx="1172021" cy="1172021"/>
      </dsp:txXfrm>
    </dsp:sp>
    <dsp:sp modelId="{DA31222A-0B3C-4E9C-B0DA-6033DEBB4856}">
      <dsp:nvSpPr>
        <dsp:cNvPr id="0" name=""/>
        <dsp:cNvSpPr/>
      </dsp:nvSpPr>
      <dsp:spPr>
        <a:xfrm>
          <a:off x="4359830" y="2890843"/>
          <a:ext cx="1758032" cy="11720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>
              <a:solidFill>
                <a:srgbClr val="002060"/>
              </a:solidFill>
            </a:rPr>
            <a:t>快速推向市场</a:t>
          </a:r>
          <a:endParaRPr lang="zh-CN" altLang="en-US" sz="1800" b="1" kern="1200" dirty="0">
            <a:solidFill>
              <a:srgbClr val="002060"/>
            </a:solidFill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>
              <a:solidFill>
                <a:srgbClr val="002060"/>
              </a:solidFill>
            </a:rPr>
            <a:t>引领设计潮流</a:t>
          </a:r>
          <a:endParaRPr lang="zh-CN" altLang="en-US" sz="1800" b="1" kern="1200" dirty="0">
            <a:solidFill>
              <a:srgbClr val="002060"/>
            </a:solidFill>
          </a:endParaRPr>
        </a:p>
      </dsp:txBody>
      <dsp:txXfrm>
        <a:off x="4359830" y="2890843"/>
        <a:ext cx="1758032" cy="117202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1" name="组合 0"/>
      <dsp:cNvGrpSpPr/>
    </dsp:nvGrpSpPr>
    <dsp:grpSpPr>
      <a:xfrm>
        <a:off x="0" y="0"/>
        <a:ext cx="6096000" cy="4064000"/>
        <a:chOff x="0" y="0"/>
        <a:chExt cx="6096000" cy="4064000"/>
      </a:xfrm>
    </dsp:grpSpPr>
    <dsp:sp>
      <dsp:nvSpPr>
        <dsp:cNvPr id="2" name="圆角矩形 1"/>
        <dsp:cNvSpPr/>
      </dsp:nvSpPr>
      <dsp:spPr bwMode="white">
        <a:xfrm>
          <a:off x="0" y="0"/>
          <a:ext cx="1935238" cy="4064000"/>
        </a:xfrm>
        <a:prstGeom prst="roundRect">
          <a:avLst>
            <a:gd name="adj" fmla="val 10000"/>
          </a:avLst>
        </a:prstGeom>
      </dsp:spPr>
      <dsp:style>
        <a:lnRef idx="0">
          <a:schemeClr val="accent3"/>
        </a:lnRef>
        <a:fillRef idx="1">
          <a:schemeClr val="accent3">
            <a:tint val="40000"/>
          </a:schemeClr>
        </a:fillRef>
        <a:effectRef idx="1">
          <a:scrgbClr r="0" g="0" b="0"/>
        </a:effectRef>
        <a:fontRef idx="minor"/>
      </dsp:style>
      <dsp:txBody>
        <a:bodyPr/>
        <a:p/>
      </dsp:txBody>
      <dsp:txXfrm>
        <a:off x="0" y="0"/>
        <a:ext cx="1935238" cy="4064000"/>
      </dsp:txXfrm>
    </dsp:sp>
    <dsp:sp>
      <dsp:nvSpPr>
        <dsp:cNvPr id="3" name="圆角矩形 2"/>
        <dsp:cNvSpPr/>
      </dsp:nvSpPr>
      <dsp:spPr bwMode="white">
        <a:xfrm>
          <a:off x="193524" y="1219200"/>
          <a:ext cx="1548190" cy="1226457"/>
        </a:xfrm>
        <a:prstGeom prst="roundRect">
          <a:avLst>
            <a:gd name="adj" fmla="val 10000"/>
          </a:avLst>
        </a:prstGeom>
        <a:sp3d prstMaterial="dkEdge">
          <a:bevelT w="8200" h="38100"/>
        </a:sp3d>
      </dsp:spPr>
      <dsp:style>
        <a:lnRef idx="0">
          <a:schemeClr val="accent3">
            <a:shade val="80000"/>
          </a:schemeClr>
        </a:lnRef>
        <a:fillRef idx="2">
          <a:schemeClr val="lt1"/>
        </a:fillRef>
        <a:effectRef idx="1">
          <a:scrgbClr r="0" g="0" b="0"/>
        </a:effectRef>
        <a:fontRef idx="minor">
          <a:schemeClr val="dk1"/>
        </a:fontRef>
      </dsp:style>
      <dsp:txBody>
        <a:bodyPr lIns="27940" tIns="20955" rIns="27940" bIns="20955" anchor="ctr"/>
        <a:lstStyle>
          <a:lvl2pPr marL="57150" indent="-57150">
            <a:defRPr sz="800"/>
          </a:lvl2pPr>
          <a:lvl3pPr marL="114300" indent="-57150">
            <a:defRPr sz="800"/>
          </a:lvl3pPr>
          <a:lvl4pPr marL="171450" indent="-57150">
            <a:defRPr sz="800"/>
          </a:lvl4pPr>
          <a:lvl5pPr marL="228600" indent="-57150">
            <a:defRPr sz="800"/>
          </a:lvl5pPr>
          <a:lvl6pPr marL="285750" indent="-57150">
            <a:defRPr sz="800"/>
          </a:lvl6pPr>
          <a:lvl7pPr marL="342900" indent="-57150">
            <a:defRPr sz="800"/>
          </a:lvl7pPr>
          <a:lvl8pPr marL="400050" indent="-57150">
            <a:defRPr sz="800"/>
          </a:lvl8pPr>
          <a:lvl9pPr marL="457200" indent="-57150">
            <a:defRPr sz="8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BLE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err="1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Zigbee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 err="1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WiFi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2.4GRF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（</a:t>
          </a: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433MHz</a:t>
          </a: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）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193524" y="1219200"/>
        <a:ext cx="1548190" cy="1226457"/>
      </dsp:txXfrm>
    </dsp:sp>
    <dsp:sp>
      <dsp:nvSpPr>
        <dsp:cNvPr id="4" name="圆角矩形 3"/>
        <dsp:cNvSpPr/>
      </dsp:nvSpPr>
      <dsp:spPr bwMode="white">
        <a:xfrm>
          <a:off x="193524" y="2634343"/>
          <a:ext cx="1548190" cy="1226457"/>
        </a:xfrm>
        <a:prstGeom prst="roundRect">
          <a:avLst>
            <a:gd name="adj" fmla="val 10000"/>
          </a:avLst>
        </a:prstGeom>
        <a:sp3d prstMaterial="dkEdge">
          <a:bevelT w="8200" h="38100"/>
        </a:sp3d>
      </dsp:spPr>
      <dsp:style>
        <a:lnRef idx="0">
          <a:schemeClr val="accent3">
            <a:shade val="80000"/>
          </a:schemeClr>
        </a:lnRef>
        <a:fillRef idx="2">
          <a:schemeClr val="lt1"/>
        </a:fillRef>
        <a:effectRef idx="1">
          <a:scrgbClr r="0" g="0" b="0"/>
        </a:effectRef>
        <a:fontRef idx="minor">
          <a:schemeClr val="dk1"/>
        </a:fontRef>
      </dsp:style>
      <dsp:txBody>
        <a:bodyPr lIns="27940" tIns="20955" rIns="27940" bIns="20955" anchor="ctr"/>
        <a:lstStyle>
          <a:lvl2pPr marL="57150" indent="-57150">
            <a:defRPr sz="800"/>
          </a:lvl2pPr>
          <a:lvl3pPr marL="114300" indent="-57150">
            <a:defRPr sz="800"/>
          </a:lvl3pPr>
          <a:lvl4pPr marL="171450" indent="-57150">
            <a:defRPr sz="800"/>
          </a:lvl4pPr>
          <a:lvl5pPr marL="228600" indent="-57150">
            <a:defRPr sz="800"/>
          </a:lvl5pPr>
          <a:lvl6pPr marL="285750" indent="-57150">
            <a:defRPr sz="800"/>
          </a:lvl6pPr>
          <a:lvl7pPr marL="342900" indent="-57150">
            <a:defRPr sz="800"/>
          </a:lvl7pPr>
          <a:lvl8pPr marL="400050" indent="-57150">
            <a:defRPr sz="800"/>
          </a:lvl8pPr>
          <a:lvl9pPr marL="457200" indent="-57150">
            <a:defRPr sz="8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无线易于铺设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多种方式控制  （</a:t>
          </a: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Cloud</a:t>
          </a: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，</a:t>
          </a: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App</a:t>
          </a: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，遥控器，无线开关，</a:t>
          </a:r>
          <a:r>
            <a:rPr lang="en-US" altLang="zh-CN" dirty="0" err="1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etc</a:t>
          </a: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）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方案不够完善，成本高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193524" y="2634343"/>
        <a:ext cx="1548190" cy="1226457"/>
      </dsp:txXfrm>
    </dsp:sp>
    <dsp:sp>
      <dsp:nvSpPr>
        <dsp:cNvPr id="5" name="圆角矩形 4"/>
        <dsp:cNvSpPr/>
      </dsp:nvSpPr>
      <dsp:spPr bwMode="white">
        <a:xfrm>
          <a:off x="2080381" y="0"/>
          <a:ext cx="1935238" cy="4064000"/>
        </a:xfrm>
        <a:prstGeom prst="roundRect">
          <a:avLst>
            <a:gd name="adj" fmla="val 10000"/>
          </a:avLst>
        </a:prstGeom>
      </dsp:spPr>
      <dsp:style>
        <a:lnRef idx="0">
          <a:schemeClr val="accent3"/>
        </a:lnRef>
        <a:fillRef idx="1">
          <a:schemeClr val="accent3">
            <a:tint val="40000"/>
          </a:schemeClr>
        </a:fillRef>
        <a:effectRef idx="1">
          <a:scrgbClr r="0" g="0" b="0"/>
        </a:effectRef>
        <a:fontRef idx="minor"/>
      </dsp:style>
      <dsp:txBody>
        <a:bodyPr/>
        <a:p/>
      </dsp:txBody>
      <dsp:txXfrm>
        <a:off x="2080381" y="0"/>
        <a:ext cx="1935238" cy="4064000"/>
      </dsp:txXfrm>
    </dsp:sp>
    <dsp:sp>
      <dsp:nvSpPr>
        <dsp:cNvPr id="6" name="圆角矩形 5"/>
        <dsp:cNvSpPr/>
      </dsp:nvSpPr>
      <dsp:spPr bwMode="white">
        <a:xfrm>
          <a:off x="2273905" y="1219200"/>
          <a:ext cx="1548190" cy="1226457"/>
        </a:xfrm>
        <a:prstGeom prst="roundRect">
          <a:avLst>
            <a:gd name="adj" fmla="val 10000"/>
          </a:avLst>
        </a:prstGeom>
        <a:sp3d prstMaterial="dkEdge">
          <a:bevelT w="8200" h="38100"/>
        </a:sp3d>
      </dsp:spPr>
      <dsp:style>
        <a:lnRef idx="0">
          <a:schemeClr val="accent3">
            <a:shade val="80000"/>
          </a:schemeClr>
        </a:lnRef>
        <a:fillRef idx="2">
          <a:schemeClr val="lt1"/>
        </a:fillRef>
        <a:effectRef idx="1">
          <a:scrgbClr r="0" g="0" b="0"/>
        </a:effectRef>
        <a:fontRef idx="minor">
          <a:schemeClr val="dk1"/>
        </a:fontRef>
      </dsp:style>
      <dsp:txBody>
        <a:bodyPr lIns="27940" tIns="20955" rIns="27940" bIns="20955" anchor="ctr"/>
        <a:lstStyle>
          <a:lvl2pPr marL="57150" indent="-57150">
            <a:defRPr sz="800"/>
          </a:lvl2pPr>
          <a:lvl3pPr marL="114300" indent="-57150">
            <a:defRPr sz="800"/>
          </a:lvl3pPr>
          <a:lvl4pPr marL="171450" indent="-57150">
            <a:defRPr sz="800"/>
          </a:lvl4pPr>
          <a:lvl5pPr marL="228600" indent="-57150">
            <a:defRPr sz="800"/>
          </a:lvl5pPr>
          <a:lvl6pPr marL="285750" indent="-57150">
            <a:defRPr sz="800"/>
          </a:lvl6pPr>
          <a:lvl7pPr marL="342900" indent="-57150">
            <a:defRPr sz="800"/>
          </a:lvl7pPr>
          <a:lvl8pPr marL="400050" indent="-57150">
            <a:defRPr sz="800"/>
          </a:lvl8pPr>
          <a:lvl9pPr marL="457200" indent="-57150">
            <a:defRPr sz="8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声控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光控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红外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微波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2273905" y="1219200"/>
        <a:ext cx="1548190" cy="1226457"/>
      </dsp:txXfrm>
    </dsp:sp>
    <dsp:sp>
      <dsp:nvSpPr>
        <dsp:cNvPr id="7" name="圆角矩形 6"/>
        <dsp:cNvSpPr/>
      </dsp:nvSpPr>
      <dsp:spPr bwMode="white">
        <a:xfrm>
          <a:off x="2273905" y="2634343"/>
          <a:ext cx="1548190" cy="1226457"/>
        </a:xfrm>
        <a:prstGeom prst="roundRect">
          <a:avLst>
            <a:gd name="adj" fmla="val 10000"/>
          </a:avLst>
        </a:prstGeom>
        <a:sp3d prstMaterial="dkEdge">
          <a:bevelT w="8200" h="38100"/>
        </a:sp3d>
      </dsp:spPr>
      <dsp:style>
        <a:lnRef idx="0">
          <a:schemeClr val="accent3">
            <a:shade val="80000"/>
          </a:schemeClr>
        </a:lnRef>
        <a:fillRef idx="2">
          <a:schemeClr val="lt1"/>
        </a:fillRef>
        <a:effectRef idx="1">
          <a:scrgbClr r="0" g="0" b="0"/>
        </a:effectRef>
        <a:fontRef idx="minor">
          <a:schemeClr val="dk1"/>
        </a:fontRef>
      </dsp:style>
      <dsp:txBody>
        <a:bodyPr lIns="27940" tIns="20955" rIns="27940" bIns="20955" anchor="ctr"/>
        <a:lstStyle>
          <a:lvl2pPr marL="57150" indent="-57150">
            <a:defRPr sz="800"/>
          </a:lvl2pPr>
          <a:lvl3pPr marL="114300" indent="-57150">
            <a:defRPr sz="800"/>
          </a:lvl3pPr>
          <a:lvl4pPr marL="171450" indent="-57150">
            <a:defRPr sz="800"/>
          </a:lvl4pPr>
          <a:lvl5pPr marL="228600" indent="-57150">
            <a:defRPr sz="800"/>
          </a:lvl5pPr>
          <a:lvl6pPr marL="285750" indent="-57150">
            <a:defRPr sz="800"/>
          </a:lvl6pPr>
          <a:lvl7pPr marL="342900" indent="-57150">
            <a:defRPr sz="800"/>
          </a:lvl7pPr>
          <a:lvl8pPr marL="400050" indent="-57150">
            <a:defRPr sz="800"/>
          </a:lvl8pPr>
          <a:lvl9pPr marL="457200" indent="-57150">
            <a:defRPr sz="8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单灯控制 被动式接收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智能照明不可或缺 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2273905" y="2634343"/>
        <a:ext cx="1548190" cy="1226457"/>
      </dsp:txXfrm>
    </dsp:sp>
    <dsp:sp>
      <dsp:nvSpPr>
        <dsp:cNvPr id="8" name="圆角矩形 7"/>
        <dsp:cNvSpPr/>
      </dsp:nvSpPr>
      <dsp:spPr bwMode="white">
        <a:xfrm>
          <a:off x="4160762" y="0"/>
          <a:ext cx="1935238" cy="4064000"/>
        </a:xfrm>
        <a:prstGeom prst="roundRect">
          <a:avLst>
            <a:gd name="adj" fmla="val 10000"/>
          </a:avLst>
        </a:prstGeom>
      </dsp:spPr>
      <dsp:style>
        <a:lnRef idx="0">
          <a:schemeClr val="accent3"/>
        </a:lnRef>
        <a:fillRef idx="1">
          <a:schemeClr val="accent3">
            <a:tint val="40000"/>
          </a:schemeClr>
        </a:fillRef>
        <a:effectRef idx="1">
          <a:scrgbClr r="0" g="0" b="0"/>
        </a:effectRef>
        <a:fontRef idx="minor"/>
      </dsp:style>
      <dsp:txBody>
        <a:bodyPr/>
        <a:p/>
      </dsp:txBody>
      <dsp:txXfrm>
        <a:off x="4160762" y="0"/>
        <a:ext cx="1935238" cy="4064000"/>
      </dsp:txXfrm>
    </dsp:sp>
    <dsp:sp>
      <dsp:nvSpPr>
        <dsp:cNvPr id="9" name="圆角矩形 8"/>
        <dsp:cNvSpPr/>
      </dsp:nvSpPr>
      <dsp:spPr bwMode="white">
        <a:xfrm>
          <a:off x="4354286" y="1219200"/>
          <a:ext cx="1548190" cy="1226457"/>
        </a:xfrm>
        <a:prstGeom prst="roundRect">
          <a:avLst>
            <a:gd name="adj" fmla="val 10000"/>
          </a:avLst>
        </a:prstGeom>
        <a:sp3d prstMaterial="dkEdge">
          <a:bevelT w="8200" h="38100"/>
        </a:sp3d>
      </dsp:spPr>
      <dsp:style>
        <a:lnRef idx="0">
          <a:schemeClr val="accent3">
            <a:shade val="80000"/>
          </a:schemeClr>
        </a:lnRef>
        <a:fillRef idx="2">
          <a:schemeClr val="lt1"/>
        </a:fillRef>
        <a:effectRef idx="1">
          <a:scrgbClr r="0" g="0" b="0"/>
        </a:effectRef>
        <a:fontRef idx="minor">
          <a:schemeClr val="dk1"/>
        </a:fontRef>
      </dsp:style>
      <dsp:txBody>
        <a:bodyPr lIns="27940" tIns="20955" rIns="27940" bIns="20955" anchor="ctr"/>
        <a:lstStyle>
          <a:lvl2pPr marL="57150" indent="-57150">
            <a:defRPr sz="800"/>
          </a:lvl2pPr>
          <a:lvl3pPr marL="114300" indent="-57150">
            <a:defRPr sz="800"/>
          </a:lvl3pPr>
          <a:lvl4pPr marL="171450" indent="-57150">
            <a:defRPr sz="800"/>
          </a:lvl4pPr>
          <a:lvl5pPr marL="228600" indent="-57150">
            <a:defRPr sz="800"/>
          </a:lvl5pPr>
          <a:lvl6pPr marL="285750" indent="-57150">
            <a:defRPr sz="800"/>
          </a:lvl6pPr>
          <a:lvl7pPr marL="342900" indent="-57150">
            <a:defRPr sz="800"/>
          </a:lvl7pPr>
          <a:lvl8pPr marL="400050" indent="-57150">
            <a:defRPr sz="800"/>
          </a:lvl8pPr>
          <a:lvl9pPr marL="457200" indent="-57150">
            <a:defRPr sz="8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TRIAC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DALI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0 ~ 10V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PWM</a:t>
          </a:r>
          <a:endParaRPr>
            <a:solidFill>
              <a:schemeClr val="dk1"/>
            </a:solidFill>
          </a:endParaRPr>
        </a:p>
      </dsp:txBody>
      <dsp:txXfrm>
        <a:off x="4354286" y="1219200"/>
        <a:ext cx="1548190" cy="1226457"/>
      </dsp:txXfrm>
    </dsp:sp>
    <dsp:sp>
      <dsp:nvSpPr>
        <dsp:cNvPr id="10" name="圆角矩形 9"/>
        <dsp:cNvSpPr/>
      </dsp:nvSpPr>
      <dsp:spPr bwMode="white">
        <a:xfrm>
          <a:off x="4354286" y="2634343"/>
          <a:ext cx="1548190" cy="1226457"/>
        </a:xfrm>
        <a:prstGeom prst="roundRect">
          <a:avLst>
            <a:gd name="adj" fmla="val 10000"/>
          </a:avLst>
        </a:prstGeom>
        <a:sp3d prstMaterial="dkEdge">
          <a:bevelT w="8200" h="38100"/>
        </a:sp3d>
      </dsp:spPr>
      <dsp:style>
        <a:lnRef idx="0">
          <a:schemeClr val="accent3">
            <a:shade val="80000"/>
          </a:schemeClr>
        </a:lnRef>
        <a:fillRef idx="2">
          <a:schemeClr val="lt1"/>
        </a:fillRef>
        <a:effectRef idx="1">
          <a:scrgbClr r="0" g="0" b="0"/>
        </a:effectRef>
        <a:fontRef idx="minor">
          <a:schemeClr val="dk1"/>
        </a:fontRef>
      </dsp:style>
      <dsp:txBody>
        <a:bodyPr lIns="27940" tIns="20955" rIns="27940" bIns="20955" anchor="ctr"/>
        <a:lstStyle>
          <a:lvl2pPr marL="57150" indent="-57150">
            <a:defRPr sz="800"/>
          </a:lvl2pPr>
          <a:lvl3pPr marL="114300" indent="-57150">
            <a:defRPr sz="800"/>
          </a:lvl3pPr>
          <a:lvl4pPr marL="171450" indent="-57150">
            <a:defRPr sz="800"/>
          </a:lvl4pPr>
          <a:lvl5pPr marL="228600" indent="-57150">
            <a:defRPr sz="800"/>
          </a:lvl5pPr>
          <a:lvl6pPr marL="285750" indent="-57150">
            <a:defRPr sz="800"/>
          </a:lvl6pPr>
          <a:lvl7pPr marL="342900" indent="-57150">
            <a:defRPr sz="800"/>
          </a:lvl7pPr>
          <a:lvl8pPr marL="400050" indent="-57150">
            <a:defRPr sz="800"/>
          </a:lvl8pPr>
          <a:lvl9pPr marL="457200" indent="-57150">
            <a:defRPr sz="8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传统调光方式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成熟但不易铺设和多元化控制</a:t>
          </a:r>
          <a:endParaRPr lang="en-US" altLang="zh-CN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4354286" y="2634343"/>
        <a:ext cx="1548190" cy="1226457"/>
      </dsp:txXfrm>
    </dsp:sp>
    <dsp:sp>
      <dsp:nvSpPr>
        <dsp:cNvPr id="11" name="矩形 10"/>
        <dsp:cNvSpPr/>
      </dsp:nvSpPr>
      <dsp:spPr bwMode="white">
        <a:xfrm>
          <a:off x="0" y="0"/>
          <a:ext cx="1935238" cy="1219200"/>
        </a:xfrm>
        <a:prstGeom prst="rect">
          <a:avLst/>
        </a:prstGeom>
        <a:noFill/>
        <a:ln>
          <a:noFill/>
        </a:ln>
      </dsp:spPr>
      <dsp:style>
        <a:lnRef idx="0">
          <a:schemeClr val="accent3"/>
        </a:lnRef>
        <a:fillRef idx="1">
          <a:schemeClr val="accent3">
            <a:tint val="40000"/>
          </a:schemeClr>
        </a:fillRef>
        <a:effectRef idx="1">
          <a:scrgbClr r="0" g="0" b="0"/>
        </a:effectRef>
        <a:fontRef idx="minor"/>
      </dsp:style>
      <dsp:txBody>
        <a:bodyPr lIns="68580" tIns="68580" rIns="68580" bIns="68580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无线控</a:t>
          </a:r>
          <a:r>
            <a:rPr lang="zh-CN" altLang="en-US" sz="1800" b="1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制</a:t>
          </a:r>
          <a:endParaRPr lang="en-US" altLang="zh-CN" sz="1800" b="1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0" y="0"/>
        <a:ext cx="1935238" cy="1219200"/>
      </dsp:txXfrm>
    </dsp:sp>
    <dsp:sp>
      <dsp:nvSpPr>
        <dsp:cNvPr id="12" name="矩形 11"/>
        <dsp:cNvSpPr/>
      </dsp:nvSpPr>
      <dsp:spPr bwMode="white">
        <a:xfrm>
          <a:off x="2080381" y="0"/>
          <a:ext cx="1935238" cy="1219200"/>
        </a:xfrm>
        <a:prstGeom prst="rect">
          <a:avLst/>
        </a:prstGeom>
        <a:noFill/>
        <a:ln>
          <a:noFill/>
        </a:ln>
      </dsp:spPr>
      <dsp:style>
        <a:lnRef idx="0">
          <a:schemeClr val="accent3"/>
        </a:lnRef>
        <a:fillRef idx="1">
          <a:schemeClr val="accent3">
            <a:tint val="40000"/>
          </a:schemeClr>
        </a:fillRef>
        <a:effectRef idx="1">
          <a:scrgbClr r="0" g="0" b="0"/>
        </a:effectRef>
        <a:fontRef idx="minor"/>
      </dsp:style>
      <dsp:txBody>
        <a:bodyPr lIns="68580" tIns="68580" rIns="68580" bIns="68580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传感器控制</a:t>
          </a:r>
          <a:endParaRPr lang="en-US" altLang="zh-CN" sz="1800" b="1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2080381" y="0"/>
        <a:ext cx="1935238" cy="1219200"/>
      </dsp:txXfrm>
    </dsp:sp>
    <dsp:sp>
      <dsp:nvSpPr>
        <dsp:cNvPr id="13" name="矩形 12"/>
        <dsp:cNvSpPr/>
      </dsp:nvSpPr>
      <dsp:spPr bwMode="white">
        <a:xfrm>
          <a:off x="4160762" y="0"/>
          <a:ext cx="1935238" cy="1219200"/>
        </a:xfrm>
        <a:prstGeom prst="rect">
          <a:avLst/>
        </a:prstGeom>
        <a:noFill/>
        <a:ln>
          <a:noFill/>
        </a:ln>
      </dsp:spPr>
      <dsp:style>
        <a:lnRef idx="0">
          <a:schemeClr val="accent3"/>
        </a:lnRef>
        <a:fillRef idx="1">
          <a:schemeClr val="accent3">
            <a:tint val="40000"/>
          </a:schemeClr>
        </a:fillRef>
        <a:effectRef idx="1">
          <a:scrgbClr r="0" g="0" b="0"/>
        </a:effectRef>
        <a:fontRef idx="minor"/>
      </dsp:style>
      <dsp:txBody>
        <a:bodyPr lIns="68580" tIns="68580" rIns="68580" bIns="68580" anchor="ctr"/>
        <a:lstStyle>
          <a:lvl2pPr marL="285750" indent="-285750">
            <a:defRPr sz="5000"/>
          </a:lvl2pPr>
          <a:lvl3pPr marL="571500" indent="-285750">
            <a:defRPr sz="5000"/>
          </a:lvl3pPr>
          <a:lvl4pPr marL="857250" indent="-285750">
            <a:defRPr sz="5000"/>
          </a:lvl4pPr>
          <a:lvl5pPr marL="1143000" indent="-285750">
            <a:defRPr sz="5000"/>
          </a:lvl5pPr>
          <a:lvl6pPr marL="1428750" indent="-285750">
            <a:defRPr sz="5000"/>
          </a:lvl6pPr>
          <a:lvl7pPr marL="1714500" indent="-285750">
            <a:defRPr sz="5000"/>
          </a:lvl7pPr>
          <a:lvl8pPr marL="2000250" indent="-285750">
            <a:defRPr sz="5000"/>
          </a:lvl8pPr>
          <a:lvl9pPr marL="2286000" indent="-285750">
            <a:defRPr sz="50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>
              <a:solidFill>
                <a:schemeClr val="accent2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rPr>
            <a:t>有线控制</a:t>
          </a:r>
          <a:endParaRPr lang="en-US" altLang="zh-CN" sz="1800" b="1" dirty="0">
            <a:solidFill>
              <a:schemeClr val="accent2">
                <a:lumMod val="50000"/>
              </a:schemeClr>
            </a:solidFill>
            <a:latin typeface="宋体" panose="02010600030101010101" pitchFamily="2" charset="-122"/>
            <a:ea typeface="宋体" panose="02010600030101010101" pitchFamily="2" charset="-122"/>
          </a:endParaRPr>
        </a:p>
      </dsp:txBody>
      <dsp:txXfrm>
        <a:off x="4160762" y="0"/>
        <a:ext cx="1935238" cy="121920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1" name="组合 0"/>
      <dsp:cNvGrpSpPr/>
    </dsp:nvGrpSpPr>
    <dsp:grpSpPr>
      <a:xfrm>
        <a:off x="0" y="0"/>
        <a:ext cx="7560840" cy="4824536"/>
        <a:chOff x="0" y="0"/>
        <a:chExt cx="7560840" cy="4824536"/>
      </a:xfrm>
    </dsp:grpSpPr>
    <dsp:sp>
      <dsp:nvSpPr>
        <dsp:cNvPr id="2" name="圆角矩形 1"/>
        <dsp:cNvSpPr/>
      </dsp:nvSpPr>
      <dsp:spPr bwMode="white">
        <a:xfrm>
          <a:off x="2986917" y="0"/>
          <a:ext cx="1587006" cy="1031554"/>
        </a:xfrm>
        <a:prstGeom prst="roundRect">
          <a:avLst/>
        </a:prstGeom>
        <a:sp3d prstMaterial="plastic">
          <a:bevelT w="127000" h="25400" prst="relaxedInset"/>
        </a:sp3d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80010" tIns="80010" rIns="80010" bIns="80010" anchor="ctr"/>
        <a:lstStyle>
          <a:lvl2pPr marL="171450" indent="-171450">
            <a:defRPr sz="1600"/>
          </a:lvl2pPr>
          <a:lvl3pPr marL="342900" indent="-171450">
            <a:defRPr sz="1600"/>
          </a:lvl3pPr>
          <a:lvl4pPr marL="514350" indent="-171450">
            <a:defRPr sz="1600"/>
          </a:lvl4pPr>
          <a:lvl5pPr marL="685800" indent="-171450">
            <a:defRPr sz="1600"/>
          </a:lvl5pPr>
          <a:lvl6pPr marL="857250" indent="-171450">
            <a:defRPr sz="1600"/>
          </a:lvl6pPr>
          <a:lvl7pPr marL="1028700" indent="-171450">
            <a:defRPr sz="1600"/>
          </a:lvl7pPr>
          <a:lvl8pPr marL="1200150" indent="-171450">
            <a:defRPr sz="1600"/>
          </a:lvl8pPr>
          <a:lvl9pPr marL="1371600" indent="-171450">
            <a:defRPr sz="16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/>
            <a:t>小夜灯</a:t>
          </a:r>
        </a:p>
      </dsp:txBody>
      <dsp:txXfrm>
        <a:off x="2986917" y="0"/>
        <a:ext cx="1587006" cy="1031554"/>
      </dsp:txXfrm>
    </dsp:sp>
    <dsp:sp>
      <dsp:nvSpPr>
        <dsp:cNvPr id="3" name="弧形 2"/>
        <dsp:cNvSpPr/>
      </dsp:nvSpPr>
      <dsp:spPr bwMode="white">
        <a:xfrm>
          <a:off x="1506023" y="812026"/>
          <a:ext cx="4118318" cy="4118318"/>
        </a:xfrm>
        <a:prstGeom prst="arc">
          <a:avLst>
            <a:gd name="adj1" fmla="val 18025115"/>
            <a:gd name="adj2" fmla="val 18694884"/>
          </a:avLst>
        </a:prstGeom>
        <a:ln w="1">
          <a:solidFill>
            <a:schemeClr val="accent1">
              <a:shade val="50000"/>
            </a:schemeClr>
          </a:solidFill>
          <a:tailEnd type="arrow" w="lg" len="med"/>
        </a:ln>
        <a:sp3d z="-40000" prstMaterial="matte"/>
      </dsp:spPr>
      <dsp:style>
        <a:lnRef idx="1">
          <a:schemeClr val="accent2"/>
        </a:lnRef>
        <a:fillRef idx="0">
          <a:schemeClr val="accent2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1506023" y="812026"/>
        <a:ext cx="4118318" cy="4118318"/>
      </dsp:txXfrm>
    </dsp:sp>
    <dsp:sp>
      <dsp:nvSpPr>
        <dsp:cNvPr id="4" name="圆角矩形 3"/>
        <dsp:cNvSpPr/>
      </dsp:nvSpPr>
      <dsp:spPr bwMode="white">
        <a:xfrm>
          <a:off x="4945294" y="1422844"/>
          <a:ext cx="1587006" cy="1031554"/>
        </a:xfrm>
        <a:prstGeom prst="roundRect">
          <a:avLst/>
        </a:prstGeom>
        <a:sp3d prstMaterial="plastic">
          <a:bevelT w="127000" h="25400" prst="relaxedInset"/>
        </a:sp3d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80010" tIns="80010" rIns="80010" bIns="80010" anchor="ctr"/>
        <a:lstStyle>
          <a:lvl2pPr marL="171450" indent="-171450">
            <a:defRPr sz="1600"/>
          </a:lvl2pPr>
          <a:lvl3pPr marL="342900" indent="-171450">
            <a:defRPr sz="1600"/>
          </a:lvl3pPr>
          <a:lvl4pPr marL="514350" indent="-171450">
            <a:defRPr sz="1600"/>
          </a:lvl4pPr>
          <a:lvl5pPr marL="685800" indent="-171450">
            <a:defRPr sz="1600"/>
          </a:lvl5pPr>
          <a:lvl6pPr marL="857250" indent="-171450">
            <a:defRPr sz="1600"/>
          </a:lvl6pPr>
          <a:lvl7pPr marL="1028700" indent="-171450">
            <a:defRPr sz="1600"/>
          </a:lvl7pPr>
          <a:lvl8pPr marL="1200150" indent="-171450">
            <a:defRPr sz="1600"/>
          </a:lvl8pPr>
          <a:lvl9pPr marL="1371600" indent="-171450">
            <a:defRPr sz="16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/>
            <a:t>混色光</a:t>
          </a:r>
          <a:endParaRPr lang="en-US" altLang="zh-CN" b="1" dirty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/>
            <a:t>偏暗</a:t>
          </a:r>
        </a:p>
      </dsp:txBody>
      <dsp:txXfrm>
        <a:off x="4945294" y="1422844"/>
        <a:ext cx="1587006" cy="1031554"/>
      </dsp:txXfrm>
    </dsp:sp>
    <dsp:sp>
      <dsp:nvSpPr>
        <dsp:cNvPr id="5" name="弧形 4"/>
        <dsp:cNvSpPr/>
      </dsp:nvSpPr>
      <dsp:spPr bwMode="white">
        <a:xfrm>
          <a:off x="1453164" y="428667"/>
          <a:ext cx="4118318" cy="4118318"/>
        </a:xfrm>
        <a:prstGeom prst="arc">
          <a:avLst>
            <a:gd name="adj1" fmla="val 398513"/>
            <a:gd name="adj2" fmla="val 1761486"/>
          </a:avLst>
        </a:prstGeom>
        <a:ln w="1">
          <a:solidFill>
            <a:schemeClr val="accent1">
              <a:shade val="50000"/>
            </a:schemeClr>
          </a:solidFill>
          <a:tailEnd type="arrow" w="lg" len="med"/>
        </a:ln>
        <a:sp3d z="-40000" prstMaterial="matte"/>
      </dsp:spPr>
      <dsp:style>
        <a:lnRef idx="1">
          <a:schemeClr val="accent2"/>
        </a:lnRef>
        <a:fillRef idx="0">
          <a:schemeClr val="accent2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1453164" y="428667"/>
        <a:ext cx="4118318" cy="4118318"/>
      </dsp:txXfrm>
    </dsp:sp>
    <dsp:sp>
      <dsp:nvSpPr>
        <dsp:cNvPr id="6" name="圆角矩形 5"/>
        <dsp:cNvSpPr/>
      </dsp:nvSpPr>
      <dsp:spPr bwMode="white">
        <a:xfrm>
          <a:off x="4197261" y="3725054"/>
          <a:ext cx="1587006" cy="1031554"/>
        </a:xfrm>
        <a:prstGeom prst="roundRect">
          <a:avLst/>
        </a:prstGeom>
        <a:sp3d prstMaterial="plastic">
          <a:bevelT w="127000" h="25400" prst="relaxedInset"/>
        </a:sp3d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80010" tIns="80010" rIns="80010" bIns="80010" anchor="ctr"/>
        <a:lstStyle>
          <a:lvl2pPr marL="171450" indent="-171450">
            <a:defRPr sz="1600"/>
          </a:lvl2pPr>
          <a:lvl3pPr marL="342900" indent="-171450">
            <a:defRPr sz="1600"/>
          </a:lvl3pPr>
          <a:lvl4pPr marL="514350" indent="-171450">
            <a:defRPr sz="1600"/>
          </a:lvl4pPr>
          <a:lvl5pPr marL="685800" indent="-171450">
            <a:defRPr sz="1600"/>
          </a:lvl5pPr>
          <a:lvl6pPr marL="857250" indent="-171450">
            <a:defRPr sz="1600"/>
          </a:lvl6pPr>
          <a:lvl7pPr marL="1028700" indent="-171450">
            <a:defRPr sz="1600"/>
          </a:lvl7pPr>
          <a:lvl8pPr marL="1200150" indent="-171450">
            <a:defRPr sz="1600"/>
          </a:lvl8pPr>
          <a:lvl9pPr marL="1371600" indent="-171450">
            <a:defRPr sz="16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/>
            <a:t>混色光</a:t>
          </a:r>
          <a:endParaRPr lang="en-US" altLang="zh-CN" b="1" dirty="0"/>
        </a:p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/>
            <a:t>中等亮度</a:t>
          </a:r>
        </a:p>
      </dsp:txBody>
      <dsp:txXfrm>
        <a:off x="4197261" y="3725054"/>
        <a:ext cx="1587006" cy="1031554"/>
      </dsp:txXfrm>
    </dsp:sp>
    <dsp:sp>
      <dsp:nvSpPr>
        <dsp:cNvPr id="7" name="弧形 6"/>
        <dsp:cNvSpPr/>
      </dsp:nvSpPr>
      <dsp:spPr bwMode="white">
        <a:xfrm>
          <a:off x="1721261" y="165145"/>
          <a:ext cx="4118318" cy="4118318"/>
        </a:xfrm>
        <a:prstGeom prst="arc">
          <a:avLst>
            <a:gd name="adj1" fmla="val 4979547"/>
            <a:gd name="adj2" fmla="val 5820452"/>
          </a:avLst>
        </a:prstGeom>
        <a:ln w="1">
          <a:solidFill>
            <a:schemeClr val="accent1">
              <a:shade val="50000"/>
            </a:schemeClr>
          </a:solidFill>
          <a:tailEnd type="arrow" w="lg" len="med"/>
        </a:ln>
        <a:sp3d z="-40000" prstMaterial="matte"/>
      </dsp:spPr>
      <dsp:style>
        <a:lnRef idx="1">
          <a:schemeClr val="accent2"/>
        </a:lnRef>
        <a:fillRef idx="0">
          <a:schemeClr val="accent2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1721261" y="165145"/>
        <a:ext cx="4118318" cy="4118318"/>
      </dsp:txXfrm>
    </dsp:sp>
    <dsp:sp>
      <dsp:nvSpPr>
        <dsp:cNvPr id="8" name="圆角矩形 7"/>
        <dsp:cNvSpPr/>
      </dsp:nvSpPr>
      <dsp:spPr bwMode="white">
        <a:xfrm>
          <a:off x="1776574" y="3725054"/>
          <a:ext cx="1587006" cy="1031554"/>
        </a:xfrm>
        <a:prstGeom prst="roundRect">
          <a:avLst/>
        </a:prstGeom>
        <a:sp3d prstMaterial="plastic">
          <a:bevelT w="127000" h="25400" prst="relaxedInset"/>
        </a:sp3d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80010" tIns="80010" rIns="80010" bIns="80010" anchor="ctr"/>
        <a:lstStyle>
          <a:lvl2pPr marL="171450" indent="-171450">
            <a:defRPr sz="1600"/>
          </a:lvl2pPr>
          <a:lvl3pPr marL="342900" indent="-171450">
            <a:defRPr sz="1600"/>
          </a:lvl3pPr>
          <a:lvl4pPr marL="514350" indent="-171450">
            <a:defRPr sz="1600"/>
          </a:lvl4pPr>
          <a:lvl5pPr marL="685800" indent="-171450">
            <a:defRPr sz="1600"/>
          </a:lvl5pPr>
          <a:lvl6pPr marL="857250" indent="-171450">
            <a:defRPr sz="1600"/>
          </a:lvl6pPr>
          <a:lvl7pPr marL="1028700" indent="-171450">
            <a:defRPr sz="1600"/>
          </a:lvl7pPr>
          <a:lvl8pPr marL="1200150" indent="-171450">
            <a:defRPr sz="1600"/>
          </a:lvl8pPr>
          <a:lvl9pPr marL="1371600" indent="-171450">
            <a:defRPr sz="16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/>
            <a:t>全暖光</a:t>
          </a:r>
        </a:p>
      </dsp:txBody>
      <dsp:txXfrm>
        <a:off x="1776574" y="3725054"/>
        <a:ext cx="1587006" cy="1031554"/>
      </dsp:txXfrm>
    </dsp:sp>
    <dsp:sp>
      <dsp:nvSpPr>
        <dsp:cNvPr id="9" name="弧形 8"/>
        <dsp:cNvSpPr/>
      </dsp:nvSpPr>
      <dsp:spPr bwMode="white">
        <a:xfrm>
          <a:off x="1989358" y="428667"/>
          <a:ext cx="4118318" cy="4118318"/>
        </a:xfrm>
        <a:prstGeom prst="arc">
          <a:avLst>
            <a:gd name="adj1" fmla="val 9038513"/>
            <a:gd name="adj2" fmla="val 10401486"/>
          </a:avLst>
        </a:prstGeom>
        <a:ln w="1">
          <a:solidFill>
            <a:schemeClr val="accent1">
              <a:shade val="50000"/>
            </a:schemeClr>
          </a:solidFill>
          <a:tailEnd type="arrow" w="lg" len="med"/>
        </a:ln>
        <a:sp3d z="-40000" prstMaterial="matte"/>
      </dsp:spPr>
      <dsp:style>
        <a:lnRef idx="1">
          <a:schemeClr val="accent2"/>
        </a:lnRef>
        <a:fillRef idx="0">
          <a:schemeClr val="accent2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1989358" y="428667"/>
        <a:ext cx="4118318" cy="4118318"/>
      </dsp:txXfrm>
    </dsp:sp>
    <dsp:sp>
      <dsp:nvSpPr>
        <dsp:cNvPr id="10" name="圆角矩形 9"/>
        <dsp:cNvSpPr/>
      </dsp:nvSpPr>
      <dsp:spPr bwMode="white">
        <a:xfrm>
          <a:off x="1028540" y="1422844"/>
          <a:ext cx="1587006" cy="1031554"/>
        </a:xfrm>
        <a:prstGeom prst="roundRect">
          <a:avLst/>
        </a:prstGeom>
        <a:sp3d prstMaterial="plastic">
          <a:bevelT w="127000" h="25400" prst="relaxedInset"/>
        </a:sp3d>
      </dsp:spPr>
      <dsp:style>
        <a:lnRef idx="0">
          <a:schemeClr val="lt1"/>
        </a:lnRef>
        <a:fillRef idx="3">
          <a:schemeClr val="accent2"/>
        </a:fillRef>
        <a:effectRef idx="2">
          <a:scrgbClr r="0" g="0" b="0"/>
        </a:effectRef>
        <a:fontRef idx="minor">
          <a:schemeClr val="lt1"/>
        </a:fontRef>
      </dsp:style>
      <dsp:txBody>
        <a:bodyPr lIns="80010" tIns="80010" rIns="80010" bIns="80010" anchor="ctr"/>
        <a:lstStyle>
          <a:lvl2pPr marL="171450" indent="-171450">
            <a:defRPr sz="1600"/>
          </a:lvl2pPr>
          <a:lvl3pPr marL="342900" indent="-171450">
            <a:defRPr sz="1600"/>
          </a:lvl3pPr>
          <a:lvl4pPr marL="514350" indent="-171450">
            <a:defRPr sz="1600"/>
          </a:lvl4pPr>
          <a:lvl5pPr marL="685800" indent="-171450">
            <a:defRPr sz="1600"/>
          </a:lvl5pPr>
          <a:lvl6pPr marL="857250" indent="-171450">
            <a:defRPr sz="1600"/>
          </a:lvl6pPr>
          <a:lvl7pPr marL="1028700" indent="-171450">
            <a:defRPr sz="1600"/>
          </a:lvl7pPr>
          <a:lvl8pPr marL="1200150" indent="-171450">
            <a:defRPr sz="1600"/>
          </a:lvl8pPr>
          <a:lvl9pPr marL="1371600" indent="-171450">
            <a:defRPr sz="1600"/>
          </a:lvl9pPr>
        </a:lstStyle>
        <a:p>
          <a:pPr lvl="0" algn="ctr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/>
            <a:t>全冷光</a:t>
          </a:r>
        </a:p>
      </dsp:txBody>
      <dsp:txXfrm>
        <a:off x="1028540" y="1422844"/>
        <a:ext cx="1587006" cy="1031554"/>
      </dsp:txXfrm>
    </dsp:sp>
    <dsp:sp>
      <dsp:nvSpPr>
        <dsp:cNvPr id="11" name="弧形 10"/>
        <dsp:cNvSpPr/>
      </dsp:nvSpPr>
      <dsp:spPr bwMode="white">
        <a:xfrm>
          <a:off x="1936499" y="812026"/>
          <a:ext cx="4118318" cy="4118318"/>
        </a:xfrm>
        <a:prstGeom prst="arc">
          <a:avLst>
            <a:gd name="adj1" fmla="val 13705115"/>
            <a:gd name="adj2" fmla="val 14374884"/>
          </a:avLst>
        </a:prstGeom>
        <a:ln w="1">
          <a:solidFill>
            <a:schemeClr val="accent1">
              <a:shade val="50000"/>
            </a:schemeClr>
          </a:solidFill>
          <a:tailEnd type="arrow" w="lg" len="med"/>
        </a:ln>
        <a:sp3d z="-40000" prstMaterial="matte"/>
      </dsp:spPr>
      <dsp:style>
        <a:lnRef idx="1">
          <a:schemeClr val="accent2"/>
        </a:lnRef>
        <a:fillRef idx="0">
          <a:schemeClr val="accent2"/>
        </a:fillRef>
        <a:effectRef idx="0">
          <a:scrgbClr r="0" g="0" b="0"/>
        </a:effectRef>
        <a:fontRef idx="minor"/>
      </dsp:style>
      <dsp:txBody>
        <a:bodyPr/>
        <a:p/>
      </dsp:txBody>
      <dsp:txXfrm>
        <a:off x="1936499" y="812026"/>
        <a:ext cx="4118318" cy="41183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srcNode" val="connSite"/>
              <dgm:param type="dstNode" val="parentNode"/>
              <dgm:param type="dim" val="1D"/>
              <dgm:param type="endSty" val="noArr"/>
              <dgm:param type="begPts" val="auto"/>
              <dgm:param type="endPts" val="auto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callout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olid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#1">
  <dgm:title val=""/>
  <dgm:desc val=""/>
  <dgm:catLst>
    <dgm:cat type="3D" pri="11200"/>
  </dgm:catLst>
  <dgm:scene3d>
    <a:camera prst="orthographicFront"/>
    <a:lightRig rig="threePt" dir="t"/>
  </dgm:scene3d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33838" cy="346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32" tIns="45416" rIns="90832" bIns="45416" numCol="1" anchor="t" anchorCtr="0" compatLnSpc="1"/>
          <a:lstStyle>
            <a:lvl1pPr defTabSz="90805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75263" y="0"/>
            <a:ext cx="4033837" cy="346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32" tIns="45416" rIns="90832" bIns="45416" numCol="1" anchor="t" anchorCtr="0" compatLnSpc="1"/>
          <a:lstStyle>
            <a:lvl1pPr algn="r" defTabSz="90805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08763"/>
            <a:ext cx="4033838" cy="346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32" tIns="45416" rIns="90832" bIns="45416" numCol="1" anchor="b" anchorCtr="0" compatLnSpc="1"/>
          <a:lstStyle>
            <a:lvl1pPr defTabSz="90805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75263" y="6608763"/>
            <a:ext cx="4033837" cy="346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832" tIns="45416" rIns="90832" bIns="45416" numCol="1" anchor="b" anchorCtr="0" compatLnSpc="1"/>
          <a:lstStyle>
            <a:lvl1pPr algn="r" defTabSz="90805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6FD75D3-8C2A-4562-A24F-844076B273EA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33838" cy="346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0832" tIns="45416" rIns="90832" bIns="45416" numCol="1" anchor="t" anchorCtr="0" compatLnSpc="1"/>
          <a:lstStyle>
            <a:lvl1pPr defTabSz="90805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75263" y="0"/>
            <a:ext cx="4033837" cy="346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0832" tIns="45416" rIns="90832" bIns="45416" numCol="1" anchor="t" anchorCtr="0" compatLnSpc="1"/>
          <a:lstStyle>
            <a:lvl1pPr algn="r" defTabSz="90805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21000" y="522288"/>
            <a:ext cx="3473450" cy="2606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39838" y="3303588"/>
            <a:ext cx="6829425" cy="31289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0832" tIns="45416" rIns="90832" bIns="45416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  <a:endParaRPr lang="en-US" altLang="zh-CN" noProof="0"/>
          </a:p>
          <a:p>
            <a:pPr lvl="1"/>
            <a:r>
              <a:rPr lang="en-US" altLang="zh-CN" noProof="0"/>
              <a:t>Second level</a:t>
            </a:r>
            <a:endParaRPr lang="en-US" altLang="zh-CN" noProof="0"/>
          </a:p>
          <a:p>
            <a:pPr lvl="2"/>
            <a:r>
              <a:rPr lang="en-US" altLang="zh-CN" noProof="0"/>
              <a:t>Third level</a:t>
            </a:r>
            <a:endParaRPr lang="en-US" altLang="zh-CN" noProof="0"/>
          </a:p>
          <a:p>
            <a:pPr lvl="3"/>
            <a:r>
              <a:rPr lang="en-US" altLang="zh-CN" noProof="0"/>
              <a:t>Fourth level</a:t>
            </a:r>
            <a:endParaRPr lang="en-US" altLang="zh-CN" noProof="0"/>
          </a:p>
          <a:p>
            <a:pPr lvl="4"/>
            <a:r>
              <a:rPr lang="en-US" altLang="zh-CN" noProof="0"/>
              <a:t>Fifth level</a:t>
            </a:r>
            <a:endParaRPr lang="en-US" altLang="zh-CN" noProof="0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08763"/>
            <a:ext cx="4033838" cy="346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0832" tIns="45416" rIns="90832" bIns="45416" numCol="1" anchor="b" anchorCtr="0" compatLnSpc="1"/>
          <a:lstStyle>
            <a:lvl1pPr defTabSz="90805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75263" y="6608763"/>
            <a:ext cx="4033837" cy="346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0832" tIns="45416" rIns="90832" bIns="45416" numCol="1" anchor="b" anchorCtr="0" compatLnSpc="1"/>
          <a:lstStyle>
            <a:lvl1pPr algn="r" defTabSz="908050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0E8A689-32F4-4545-BC8B-89A886777BBB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8050"/>
            <a:fld id="{31D8B88E-625F-43F4-990F-8CF6EBE2CC0A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8050"/>
            <a:fld id="{3BEEDEE3-E577-40D1-9B64-6243D1028C4B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74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774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774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774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774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774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774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774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5565" indent="-228600" defTabSz="96774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06145"/>
            <a:fld id="{D7E8711D-AB59-4B03-99E3-37262B94A14E}" type="slidenum">
              <a:rPr lang="zh-CN" altLang="en-US" smtClean="0">
                <a:ea typeface="宋体" panose="02010600030101010101" pitchFamily="2" charset="-122"/>
              </a:rPr>
            </a:fld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968375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68375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38758C-7D65-4DD1-857A-19B09D54A26B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17FC66-764D-4897-8362-AA0BF5831119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64AC7F-D91D-4250-A6F6-F567B841A539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66E78D-15A5-43D0-83DF-571AF78F7F43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4EA5AC-33B2-462F-A52F-87060510EB71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 txBox="1">
            <a:spLocks noChangeArrowheads="1"/>
          </p:cNvSpPr>
          <p:nvPr userDrawn="1"/>
        </p:nvSpPr>
        <p:spPr bwMode="auto">
          <a:xfrm>
            <a:off x="0" y="6553200"/>
            <a:ext cx="2286000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altLang="zh-TW" sz="1000" b="0" dirty="0">
                <a:solidFill>
                  <a:schemeClr val="accent6">
                    <a:lumMod val="50000"/>
                  </a:schemeClr>
                </a:solidFill>
                <a:ea typeface="PMingLiU" pitchFamily="18" charset="-120"/>
                <a:cs typeface="Arial" panose="020B0604020202020204" pitchFamily="34" charset="0"/>
              </a:rPr>
              <a:t>9/29/2009</a:t>
            </a:r>
            <a:endParaRPr lang="en-US" altLang="zh-TW" sz="1000" b="0" dirty="0">
              <a:solidFill>
                <a:schemeClr val="accent6">
                  <a:lumMod val="50000"/>
                </a:schemeClr>
              </a:solidFill>
              <a:ea typeface="PMingLiU" pitchFamily="18" charset="-120"/>
              <a:cs typeface="Arial" panose="020B0604020202020204" pitchFamily="34" charset="0"/>
            </a:endParaRP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00E83F-71A5-4AC0-9DCE-F8F181E33F94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33AA80-6932-4E60-B40E-2676A88E6BAA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D7F2A4-5232-4D26-AA80-78B22C63C204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A1556D-4D9E-4337-9A2D-FC5DCBAE13A2}" type="slidenum">
              <a:rPr lang="zh-CN" altLang="en-US"/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image" Target="../media/image2.png"/><Relationship Id="rId10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43800" y="6477000"/>
            <a:ext cx="14478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2075" tIns="46038" rIns="92075" bIns="46038" numCol="1" anchor="ctr" anchorCtr="0" compatLnSpc="1"/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 b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72B93AD-20C0-4E89-88DF-CC753D02BA76}" type="slidenum">
              <a:rPr lang="zh-CN" altLang="en-US"/>
            </a:fld>
            <a:endParaRPr lang="en-US" altLang="zh-CN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-1176" y="0"/>
            <a:ext cx="9144000" cy="609600"/>
          </a:xfrm>
          <a:prstGeom prst="rect">
            <a:avLst/>
          </a:prstGeom>
          <a:solidFill>
            <a:schemeClr val="accent2">
              <a:lumMod val="50000"/>
            </a:schemeClr>
          </a:solidFill>
          <a:ln w="9525">
            <a:solidFill>
              <a:schemeClr val="accent6">
                <a:lumMod val="75000"/>
              </a:schemeClr>
            </a:solidFill>
            <a:miter lim="800000"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endParaRPr lang="en-US">
              <a:ea typeface="宋体" panose="02010600030101010101" pitchFamily="2" charset="-122"/>
            </a:endParaRPr>
          </a:p>
        </p:txBody>
      </p:sp>
      <p:pic>
        <p:nvPicPr>
          <p:cNvPr id="3076" name="Picture 7" descr="D:\AMaxic\hardware\logo\maxic logo1.bmp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704424" y="0"/>
            <a:ext cx="2438400" cy="609600"/>
          </a:xfrm>
          <a:prstGeom prst="rect">
            <a:avLst/>
          </a:prstGeom>
          <a:noFill/>
          <a:ln w="3175">
            <a:solidFill>
              <a:schemeClr val="accent6">
                <a:lumMod val="40000"/>
                <a:lumOff val="60000"/>
              </a:schemeClr>
            </a:solidFill>
            <a:miter lim="800000"/>
            <a:headEnd/>
            <a:tailEnd/>
          </a:ln>
        </p:spPr>
      </p:pic>
      <p:sp>
        <p:nvSpPr>
          <p:cNvPr id="7" name="Rectangle 21"/>
          <p:cNvSpPr txBox="1">
            <a:spLocks noChangeArrowheads="1"/>
          </p:cNvSpPr>
          <p:nvPr/>
        </p:nvSpPr>
        <p:spPr bwMode="auto">
          <a:xfrm>
            <a:off x="0" y="6477000"/>
            <a:ext cx="73914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altLang="zh-TW" sz="1200" b="0" dirty="0">
                <a:solidFill>
                  <a:schemeClr val="accent6">
                    <a:lumMod val="50000"/>
                  </a:schemeClr>
                </a:solidFill>
                <a:ea typeface="PMingLiU" pitchFamily="18" charset="-120"/>
                <a:cs typeface="Arial" panose="020B0604020202020204" pitchFamily="34" charset="0"/>
              </a:rPr>
              <a:t>www.maxictech.com                                 MAXIC Technology Corporation – All rights reserved</a:t>
            </a:r>
            <a:endParaRPr lang="en-US" altLang="zh-TW" sz="1200" b="0" dirty="0">
              <a:solidFill>
                <a:schemeClr val="accent6">
                  <a:lumMod val="50000"/>
                </a:schemeClr>
              </a:solidFill>
              <a:ea typeface="PMingLiU" pitchFamily="18" charset="-120"/>
              <a:cs typeface="Arial" panose="020B0604020202020204" pitchFamily="34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Blip>
          <a:blip r:embed="rId11"/>
        </a:buBlip>
        <a:defRPr sz="32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Blip>
          <a:blip r:embed="rId11"/>
        </a:buBlip>
        <a:defRPr sz="28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1"/>
        </a:buBlip>
        <a:defRPr sz="24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buBlip>
          <a:blip r:embed="rId11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1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1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1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1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Blip>
          <a:blip r:embed="rId11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12.png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12.png"/><Relationship Id="rId1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12.png"/><Relationship Id="rId1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.png"/><Relationship Id="rId1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40.png"/><Relationship Id="rId3" Type="http://schemas.openxmlformats.org/officeDocument/2006/relationships/image" Target="../media/image5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image" Target="../media/image5.png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9.xml"/><Relationship Id="rId3" Type="http://schemas.openxmlformats.org/officeDocument/2006/relationships/image" Target="../media/image43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48.png"/><Relationship Id="rId4" Type="http://schemas.openxmlformats.org/officeDocument/2006/relationships/image" Target="../media/image47.jpeg"/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image" Target="../media/image4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7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0.png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47.jpeg"/><Relationship Id="rId5" Type="http://schemas.openxmlformats.org/officeDocument/2006/relationships/image" Target="../media/image62.png"/><Relationship Id="rId4" Type="http://schemas.openxmlformats.org/officeDocument/2006/relationships/image" Target="../media/image61.emf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5.jpeg"/><Relationship Id="rId3" Type="http://schemas.openxmlformats.org/officeDocument/2006/relationships/image" Target="../media/image64.jpeg"/><Relationship Id="rId2" Type="http://schemas.openxmlformats.org/officeDocument/2006/relationships/image" Target="../media/image63.jpeg"/><Relationship Id="rId1" Type="http://schemas.openxmlformats.org/officeDocument/2006/relationships/image" Target="../media/image3.png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9.wmf"/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image" Target="../media/image66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jpeg"/><Relationship Id="rId1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73.png"/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image" Target="../media/image70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75.png"/><Relationship Id="rId1" Type="http://schemas.openxmlformats.org/officeDocument/2006/relationships/image" Target="../media/image7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6.jpeg"/></Relationships>
</file>

<file path=ppt/slides/_rels/slide4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8.jpeg"/><Relationship Id="rId1" Type="http://schemas.openxmlformats.org/officeDocument/2006/relationships/image" Target="../media/image77.png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9.png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1" Type="http://schemas.openxmlformats.org/officeDocument/2006/relationships/image" Target="../media/image12.png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1.png"/><Relationship Id="rId1" Type="http://schemas.openxmlformats.org/officeDocument/2006/relationships/image" Target="../media/image80.png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85.png"/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image" Target="../media/image82.png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89.jpeg"/><Relationship Id="rId3" Type="http://schemas.openxmlformats.org/officeDocument/2006/relationships/image" Target="../media/image88.jpeg"/><Relationship Id="rId2" Type="http://schemas.openxmlformats.org/officeDocument/2006/relationships/image" Target="../media/image87.png"/><Relationship Id="rId1" Type="http://schemas.openxmlformats.org/officeDocument/2006/relationships/image" Target="../media/image86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93.png"/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image" Target="../media/image90.png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5.png"/><Relationship Id="rId1" Type="http://schemas.openxmlformats.org/officeDocument/2006/relationships/image" Target="../media/image94.png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image" Target="../media/image96.png"/></Relationships>
</file>

<file path=ppt/slides/_rels/slide5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1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1" Type="http://schemas.openxmlformats.org/officeDocument/2006/relationships/image" Target="../media/image50.png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0.jpeg"/><Relationship Id="rId1" Type="http://schemas.openxmlformats.org/officeDocument/2006/relationships/image" Target="../media/image99.png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04.png"/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image" Target="../media/image101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png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image" Target="../media/image10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8.png"/><Relationship Id="rId1" Type="http://schemas.openxmlformats.org/officeDocument/2006/relationships/image" Target="../media/image3.png"/></Relationships>
</file>

<file path=ppt/slides/_rels/slide6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12.png"/><Relationship Id="rId3" Type="http://schemas.openxmlformats.org/officeDocument/2006/relationships/image" Target="../media/image111.png"/><Relationship Id="rId2" Type="http://schemas.openxmlformats.org/officeDocument/2006/relationships/image" Target="../media/image110.jpeg"/><Relationship Id="rId1" Type="http://schemas.openxmlformats.org/officeDocument/2006/relationships/image" Target="../media/image109.GI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13.jpeg"/><Relationship Id="rId1" Type="http://schemas.openxmlformats.org/officeDocument/2006/relationships/hyperlink" Target="mailto:info@maxictech.com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9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灯片编号占位符 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7D04BE5-2CB9-437E-B5BA-247C58EF36C4}" type="slidenum">
              <a:rPr lang="zh-CN" altLang="en-US" smtClean="0">
                <a:solidFill>
                  <a:schemeClr val="tx1"/>
                </a:solidFill>
                <a:ea typeface="宋体" panose="02010600030101010101" pitchFamily="2" charset="-122"/>
              </a:rPr>
            </a:fld>
            <a:endParaRPr lang="en-US" altLang="zh-CN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1142" y="5877272"/>
            <a:ext cx="9144000" cy="36004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5" tIns="45708" rIns="91415" bIns="45708" anchor="ctr"/>
          <a:lstStyle/>
          <a:p>
            <a:pPr algn="ctr">
              <a:defRPr/>
            </a:pPr>
            <a:r>
              <a:rPr lang="zh-CN" altLang="en-US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美芯晟科技（北京）有限公司 </a:t>
            </a:r>
            <a:r>
              <a:rPr lang="en-US" altLang="zh-CN" sz="1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016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年</a:t>
            </a:r>
            <a:r>
              <a:rPr lang="en-US" altLang="zh-CN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7</a:t>
            </a:r>
            <a:r>
              <a:rPr lang="zh-CN" altLang="en-US" sz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月</a:t>
            </a:r>
            <a:endParaRPr lang="en-US" sz="12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1331640" y="1044025"/>
            <a:ext cx="6321624" cy="51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美芯晟</a:t>
            </a:r>
            <a:r>
              <a:rPr lang="en-US" altLang="zh-CN" sz="2800" dirty="0" smtClean="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016 </a:t>
            </a:r>
            <a:r>
              <a:rPr lang="zh-CN" altLang="en-US" sz="2800" dirty="0" smtClean="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新产品 新技术</a:t>
            </a:r>
            <a:endParaRPr lang="zh-CN" altLang="en-US" sz="2800" dirty="0">
              <a:solidFill>
                <a:srgbClr val="0E2A7C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0" y="2276872"/>
            <a:ext cx="9144000" cy="2798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DC76C-8834-4193-B5BC-C9CE4AAC1BB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813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4814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39552" y="764704"/>
            <a:ext cx="3916090" cy="1441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016" y="764704"/>
            <a:ext cx="3960440" cy="1433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2204864"/>
            <a:ext cx="6561485" cy="3175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35496" y="44624"/>
            <a:ext cx="6732240" cy="5760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44– 18W </a:t>
            </a:r>
            <a:r>
              <a:rPr lang="zh-CN" altLang="en-US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满足印度</a:t>
            </a:r>
            <a:r>
              <a:rPr lang="en-US" altLang="zh-CN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IS</a:t>
            </a:r>
            <a:r>
              <a:rPr lang="zh-CN" altLang="en-US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准日光灯方案</a:t>
            </a:r>
            <a:endParaRPr lang="en-US" altLang="en-US" sz="24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1931915" y="5070949"/>
            <a:ext cx="5232373" cy="774386"/>
            <a:chOff x="1211835" y="5070949"/>
            <a:chExt cx="5232373" cy="774386"/>
          </a:xfrm>
        </p:grpSpPr>
        <p:sp>
          <p:nvSpPr>
            <p:cNvPr id="17" name="TextBox 16"/>
            <p:cNvSpPr txBox="1"/>
            <p:nvPr/>
          </p:nvSpPr>
          <p:spPr>
            <a:xfrm>
              <a:off x="1547664" y="5445225"/>
              <a:ext cx="4896544" cy="400110"/>
            </a:xfrm>
            <a:prstGeom prst="rect">
              <a:avLst/>
            </a:prstGeom>
            <a:solidFill>
              <a:schemeClr val="accent5">
                <a:lumMod val="9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solidFill>
                    <a:srgbClr val="FF0000"/>
                  </a:solidFill>
                </a:rPr>
                <a:t>高性价比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MT7844</a:t>
              </a:r>
              <a:r>
                <a:rPr lang="zh-CN" altLang="en-US" sz="2000" dirty="0" smtClean="0">
                  <a:solidFill>
                    <a:srgbClr val="FF0000"/>
                  </a:solidFill>
                </a:rPr>
                <a:t>高</a:t>
              </a:r>
              <a:r>
                <a:rPr lang="en-US" altLang="zh-CN" sz="2000" dirty="0" smtClean="0">
                  <a:solidFill>
                    <a:srgbClr val="FF0000"/>
                  </a:solidFill>
                </a:rPr>
                <a:t>PF</a:t>
              </a:r>
              <a:r>
                <a:rPr lang="zh-CN" altLang="en-US" sz="2000" dirty="0" smtClean="0">
                  <a:solidFill>
                    <a:srgbClr val="FF0000"/>
                  </a:solidFill>
                </a:rPr>
                <a:t>非隔离日光灯方案</a:t>
              </a:r>
              <a:endParaRPr lang="en-US" altLang="zh-CN" sz="2000" dirty="0" smtClean="0">
                <a:solidFill>
                  <a:srgbClr val="FF0000"/>
                </a:solidFill>
              </a:endParaRPr>
            </a:p>
          </p:txBody>
        </p:sp>
        <p:pic>
          <p:nvPicPr>
            <p:cNvPr id="18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2332485">
              <a:off x="1211835" y="5070949"/>
              <a:ext cx="426372" cy="6865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71600" y="1124744"/>
            <a:ext cx="6589713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DC76C-8834-4193-B5BC-C9CE4AAC1BB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813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4814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899592" y="827420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基本电性能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99592" y="4437112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高温老化测试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2699792" y="3140968"/>
            <a:ext cx="792088" cy="360040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71600" y="4077072"/>
            <a:ext cx="26642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低于</a:t>
            </a:r>
            <a:r>
              <a:rPr lang="en-US" altLang="zh-CN" sz="1600" dirty="0" smtClean="0">
                <a:solidFill>
                  <a:srgbClr val="FF0000"/>
                </a:solidFill>
              </a:rPr>
              <a:t>15% THD @AC230V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4797152"/>
            <a:ext cx="5153025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0" y="44624"/>
            <a:ext cx="6732240" cy="5760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44– 18W </a:t>
            </a:r>
            <a:r>
              <a:rPr lang="zh-CN" altLang="en-US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满足印度</a:t>
            </a:r>
            <a:r>
              <a:rPr lang="en-US" altLang="zh-CN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IS</a:t>
            </a:r>
            <a:r>
              <a:rPr lang="zh-CN" altLang="en-US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准日光灯方案</a:t>
            </a:r>
            <a:endParaRPr lang="en-US" altLang="en-US" sz="24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 txBox="1">
            <a:spLocks noChangeArrowheads="1"/>
          </p:cNvSpPr>
          <p:nvPr/>
        </p:nvSpPr>
        <p:spPr bwMode="auto">
          <a:xfrm>
            <a:off x="30832" y="44624"/>
            <a:ext cx="66294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极精简高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F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控硅调光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– MT788X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系列</a:t>
            </a:r>
            <a:endParaRPr lang="zh-CN" altLang="en-US" sz="26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/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DC76C-8834-4193-B5BC-C9CE4AAC1BB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813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4814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539552" y="1340768"/>
          <a:ext cx="8208912" cy="381736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57384"/>
                <a:gridCol w="1661603"/>
                <a:gridCol w="1019009"/>
                <a:gridCol w="1020401"/>
                <a:gridCol w="1129695"/>
                <a:gridCol w="761217"/>
                <a:gridCol w="1559603"/>
              </a:tblGrid>
              <a:tr h="491555"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宋体" panose="02010600030101010101" pitchFamily="2" charset="-122"/>
                        </a:rPr>
                        <a:t>MT788X 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宋体" panose="02010600030101010101" pitchFamily="2" charset="-122"/>
                        </a:rPr>
                        <a:t>系列产品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709613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latin typeface="+mn-lt"/>
                        </a:rPr>
                        <a:t>型号</a:t>
                      </a:r>
                      <a:endParaRPr lang="zh-CN" altLang="en-US" b="1" dirty="0">
                        <a:latin typeface="+mn-lt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描述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最大功率</a:t>
                      </a:r>
                      <a:endParaRPr kumimoji="0" lang="zh-CN" altLang="en-US" sz="14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功率因数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封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量产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产品应用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</a:tr>
              <a:tr h="6540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latin typeface="+mn-lt"/>
                        </a:rPr>
                        <a:t>MT7880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外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S</a:t>
                      </a:r>
                      <a:endParaRPr kumimoji="0" lang="zh-CN" altLang="en-US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W</a:t>
                      </a:r>
                      <a:endParaRPr kumimoji="0" lang="en-US" altLang="zh-CN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&gt;0.7(0.9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OT23-6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已量产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筒灯，面板灯等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</a:tr>
              <a:tr h="6540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latin typeface="+mn-lt"/>
                        </a:rPr>
                        <a:t>MT7883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0V MOS</a:t>
                      </a:r>
                      <a:endParaRPr kumimoji="0" lang="zh-CN" altLang="en-US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W</a:t>
                      </a:r>
                      <a:endParaRPr kumimoji="0" lang="en-US" altLang="zh-CN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&gt;0.9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OP8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已量产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蜡烛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,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射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,</a:t>
                      </a:r>
                      <a:endParaRPr kumimoji="0" lang="en-US" altLang="zh-CN" sz="140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球泡灯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</a:tr>
              <a:tr h="6540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latin typeface="+mn-lt"/>
                        </a:rPr>
                        <a:t>MT7886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内</a:t>
                      </a: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0V MOS</a:t>
                      </a:r>
                      <a:endParaRPr kumimoji="0" lang="zh-CN" altLang="en-US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W</a:t>
                      </a:r>
                      <a:endParaRPr kumimoji="0" lang="en-US" altLang="zh-CN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&gt;0.7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(0.9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SOP8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已量产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蜡烛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,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射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,</a:t>
                      </a:r>
                      <a:endParaRPr kumimoji="0" lang="en-US" altLang="zh-CN" sz="140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球泡灯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</a:tr>
              <a:tr h="6540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latin typeface="+mn-lt"/>
                        </a:rPr>
                        <a:t>MT7887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内置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500V MOS</a:t>
                      </a:r>
                      <a:endParaRPr kumimoji="0" lang="en-US" altLang="zh-CN" sz="140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W</a:t>
                      </a:r>
                      <a:endParaRPr kumimoji="0" lang="en-US" altLang="zh-CN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&gt;0.7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(0.9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SOP8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已量产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蜡烛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,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射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,</a:t>
                      </a:r>
                      <a:endParaRPr kumimoji="0" lang="en-US" altLang="zh-CN" sz="140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球泡灯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67544" y="5301208"/>
            <a:ext cx="56886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rgbClr val="FF0000"/>
                </a:solidFill>
              </a:rPr>
              <a:t> Buck(PF&gt;0.9) </a:t>
            </a:r>
            <a:r>
              <a:rPr lang="zh-CN" altLang="en-US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Buck-Boost(PF&gt;0.7) </a:t>
            </a:r>
            <a:r>
              <a:rPr lang="zh-CN" altLang="en-US" dirty="0" smtClean="0">
                <a:solidFill>
                  <a:srgbClr val="FF0000"/>
                </a:solidFill>
              </a:rPr>
              <a:t>架构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0000"/>
                </a:solidFill>
              </a:rPr>
              <a:t> 适合</a:t>
            </a:r>
            <a:r>
              <a:rPr lang="en-US" altLang="zh-CN" dirty="0" smtClean="0">
                <a:solidFill>
                  <a:srgbClr val="FF0000"/>
                </a:solidFill>
              </a:rPr>
              <a:t>AC110V </a:t>
            </a:r>
            <a:r>
              <a:rPr lang="zh-CN" altLang="en-US" dirty="0" smtClean="0">
                <a:solidFill>
                  <a:srgbClr val="FF0000"/>
                </a:solidFill>
              </a:rPr>
              <a:t>供电市场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0000"/>
                </a:solidFill>
              </a:rPr>
              <a:t>外围极简 调光兼容性极佳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37496" y="620688"/>
            <a:ext cx="38347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北美 可控硅调光 </a:t>
            </a:r>
            <a:r>
              <a:rPr lang="zh-CN" altLang="en-US" sz="32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首选</a:t>
            </a:r>
            <a:endParaRPr lang="zh-CN" altLang="en-US" sz="28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KSO_Shape"/>
          <p:cNvSpPr/>
          <p:nvPr/>
        </p:nvSpPr>
        <p:spPr>
          <a:xfrm>
            <a:off x="1950592" y="620688"/>
            <a:ext cx="515030" cy="557795"/>
          </a:xfrm>
          <a:custGeom>
            <a:avLst/>
            <a:gdLst>
              <a:gd name="connsiteX0" fmla="*/ 1441667 w 5342334"/>
              <a:gd name="connsiteY0" fmla="*/ 2934412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437887 w 5342334"/>
              <a:gd name="connsiteY3" fmla="*/ 2937382 h 5785910"/>
              <a:gd name="connsiteX4" fmla="*/ 1354605 w 5342334"/>
              <a:gd name="connsiteY4" fmla="*/ 2912708 h 5785910"/>
              <a:gd name="connsiteX5" fmla="*/ 1428080 w 5342334"/>
              <a:gd name="connsiteY5" fmla="*/ 2945087 h 5785910"/>
              <a:gd name="connsiteX6" fmla="*/ 1431904 w 5342334"/>
              <a:gd name="connsiteY6" fmla="*/ 2942083 h 5785910"/>
              <a:gd name="connsiteX7" fmla="*/ 1431050 w 5342334"/>
              <a:gd name="connsiteY7" fmla="*/ 3320849 h 5785910"/>
              <a:gd name="connsiteX8" fmla="*/ 2146318 w 5342334"/>
              <a:gd name="connsiteY8" fmla="*/ 5548257 h 5785910"/>
              <a:gd name="connsiteX9" fmla="*/ 2115204 w 5342334"/>
              <a:gd name="connsiteY9" fmla="*/ 5553206 h 5785910"/>
              <a:gd name="connsiteX10" fmla="*/ 1246460 w 5342334"/>
              <a:gd name="connsiteY10" fmla="*/ 5785910 h 5785910"/>
              <a:gd name="connsiteX11" fmla="*/ 0 w 5342334"/>
              <a:gd name="connsiteY11" fmla="*/ 3148605 h 5785910"/>
              <a:gd name="connsiteX12" fmla="*/ 1262428 w 5342334"/>
              <a:gd name="connsiteY12" fmla="*/ 2938106 h 5785910"/>
              <a:gd name="connsiteX13" fmla="*/ 3380735 w 5342334"/>
              <a:gd name="connsiteY13" fmla="*/ 118 h 5785910"/>
              <a:gd name="connsiteX14" fmla="*/ 3863622 w 5342334"/>
              <a:gd name="connsiteY14" fmla="*/ 912639 h 5785910"/>
              <a:gd name="connsiteX15" fmla="*/ 3674765 w 5342334"/>
              <a:gd name="connsiteY15" fmla="*/ 2045786 h 5785910"/>
              <a:gd name="connsiteX16" fmla="*/ 4585837 w 5342334"/>
              <a:gd name="connsiteY16" fmla="*/ 2046833 h 5785910"/>
              <a:gd name="connsiteX17" fmla="*/ 4775401 w 5342334"/>
              <a:gd name="connsiteY17" fmla="*/ 2003486 h 5785910"/>
              <a:gd name="connsiteX18" fmla="*/ 5203724 w 5342334"/>
              <a:gd name="connsiteY18" fmla="*/ 2381935 h 5785910"/>
              <a:gd name="connsiteX19" fmla="*/ 4980124 w 5342334"/>
              <a:gd name="connsiteY19" fmla="*/ 2705696 h 5785910"/>
              <a:gd name="connsiteX20" fmla="*/ 5342334 w 5342334"/>
              <a:gd name="connsiteY20" fmla="*/ 3258997 h 5785910"/>
              <a:gd name="connsiteX21" fmla="*/ 5107100 w 5342334"/>
              <a:gd name="connsiteY21" fmla="*/ 3754493 h 5785910"/>
              <a:gd name="connsiteX22" fmla="*/ 5342334 w 5342334"/>
              <a:gd name="connsiteY22" fmla="*/ 4140580 h 5785910"/>
              <a:gd name="connsiteX23" fmla="*/ 4844706 w 5342334"/>
              <a:gd name="connsiteY23" fmla="*/ 4606676 h 5785910"/>
              <a:gd name="connsiteX24" fmla="*/ 4790537 w 5342334"/>
              <a:gd name="connsiteY24" fmla="*/ 4596433 h 5785910"/>
              <a:gd name="connsiteX25" fmla="*/ 4802287 w 5342334"/>
              <a:gd name="connsiteY25" fmla="*/ 4606672 h 5785910"/>
              <a:gd name="connsiteX26" fmla="*/ 5191248 w 5342334"/>
              <a:gd name="connsiteY26" fmla="*/ 4997228 h 5785910"/>
              <a:gd name="connsiteX27" fmla="*/ 4866278 w 5342334"/>
              <a:gd name="connsiteY27" fmla="*/ 5435572 h 5785910"/>
              <a:gd name="connsiteX28" fmla="*/ 4581456 w 5342334"/>
              <a:gd name="connsiteY28" fmla="*/ 5443059 h 5785910"/>
              <a:gd name="connsiteX29" fmla="*/ 4593578 w 5342334"/>
              <a:gd name="connsiteY29" fmla="*/ 5444848 h 5785910"/>
              <a:gd name="connsiteX30" fmla="*/ 4581281 w 5342334"/>
              <a:gd name="connsiteY30" fmla="*/ 5445228 h 5785910"/>
              <a:gd name="connsiteX31" fmla="*/ 2168410 w 5342334"/>
              <a:gd name="connsiteY31" fmla="*/ 5525146 h 5785910"/>
              <a:gd name="connsiteX32" fmla="*/ 1445968 w 5342334"/>
              <a:gd name="connsiteY32" fmla="*/ 3310386 h 5785910"/>
              <a:gd name="connsiteX33" fmla="*/ 1441770 w 5342334"/>
              <a:gd name="connsiteY33" fmla="*/ 2943473 h 5785910"/>
              <a:gd name="connsiteX34" fmla="*/ 1514723 w 5342334"/>
              <a:gd name="connsiteY34" fmla="*/ 2929703 h 5785910"/>
              <a:gd name="connsiteX35" fmla="*/ 1975047 w 5342334"/>
              <a:gd name="connsiteY35" fmla="*/ 2725675 h 5785910"/>
              <a:gd name="connsiteX36" fmla="*/ 2654934 w 5342334"/>
              <a:gd name="connsiteY36" fmla="*/ 1630299 h 5785910"/>
              <a:gd name="connsiteX37" fmla="*/ 3108192 w 5342334"/>
              <a:gd name="connsiteY37" fmla="*/ 686009 h 5785910"/>
              <a:gd name="connsiteX38" fmla="*/ 3334821 w 5342334"/>
              <a:gd name="connsiteY38" fmla="*/ 6121 h 5785910"/>
              <a:gd name="connsiteX39" fmla="*/ 3380735 w 5342334"/>
              <a:gd name="connsiteY39" fmla="*/ 118 h 5785910"/>
              <a:gd name="connsiteX0-1" fmla="*/ 1441667 w 5342334"/>
              <a:gd name="connsiteY0-2" fmla="*/ 2934412 h 5785910"/>
              <a:gd name="connsiteX1-3" fmla="*/ 1441770 w 5342334"/>
              <a:gd name="connsiteY1-4" fmla="*/ 2943473 h 5785910"/>
              <a:gd name="connsiteX2-5" fmla="*/ 1438934 w 5342334"/>
              <a:gd name="connsiteY2-6" fmla="*/ 2944008 h 5785910"/>
              <a:gd name="connsiteX3-7" fmla="*/ 1437887 w 5342334"/>
              <a:gd name="connsiteY3-8" fmla="*/ 2937382 h 5785910"/>
              <a:gd name="connsiteX4-9" fmla="*/ 1441667 w 5342334"/>
              <a:gd name="connsiteY4-10" fmla="*/ 2934412 h 5785910"/>
              <a:gd name="connsiteX5-11" fmla="*/ 1354605 w 5342334"/>
              <a:gd name="connsiteY5-12" fmla="*/ 2912708 h 5785910"/>
              <a:gd name="connsiteX6-13" fmla="*/ 1428080 w 5342334"/>
              <a:gd name="connsiteY6-14" fmla="*/ 2945087 h 5785910"/>
              <a:gd name="connsiteX7-15" fmla="*/ 1431050 w 5342334"/>
              <a:gd name="connsiteY7-16" fmla="*/ 3320849 h 5785910"/>
              <a:gd name="connsiteX8-17" fmla="*/ 2146318 w 5342334"/>
              <a:gd name="connsiteY8-18" fmla="*/ 5548257 h 5785910"/>
              <a:gd name="connsiteX9-19" fmla="*/ 2115204 w 5342334"/>
              <a:gd name="connsiteY9-20" fmla="*/ 5553206 h 5785910"/>
              <a:gd name="connsiteX10-21" fmla="*/ 1246460 w 5342334"/>
              <a:gd name="connsiteY10-22" fmla="*/ 5785910 h 5785910"/>
              <a:gd name="connsiteX11-23" fmla="*/ 0 w 5342334"/>
              <a:gd name="connsiteY11-24" fmla="*/ 3148605 h 5785910"/>
              <a:gd name="connsiteX12-25" fmla="*/ 1262428 w 5342334"/>
              <a:gd name="connsiteY12-26" fmla="*/ 2938106 h 5785910"/>
              <a:gd name="connsiteX13-27" fmla="*/ 1354605 w 5342334"/>
              <a:gd name="connsiteY13-28" fmla="*/ 2912708 h 5785910"/>
              <a:gd name="connsiteX14-29" fmla="*/ 3380735 w 5342334"/>
              <a:gd name="connsiteY14-30" fmla="*/ 118 h 5785910"/>
              <a:gd name="connsiteX15-31" fmla="*/ 3863622 w 5342334"/>
              <a:gd name="connsiteY15-32" fmla="*/ 912639 h 5785910"/>
              <a:gd name="connsiteX16-33" fmla="*/ 3674765 w 5342334"/>
              <a:gd name="connsiteY16-34" fmla="*/ 2045786 h 5785910"/>
              <a:gd name="connsiteX17-35" fmla="*/ 4585837 w 5342334"/>
              <a:gd name="connsiteY17-36" fmla="*/ 2046833 h 5785910"/>
              <a:gd name="connsiteX18-37" fmla="*/ 4775401 w 5342334"/>
              <a:gd name="connsiteY18-38" fmla="*/ 2003486 h 5785910"/>
              <a:gd name="connsiteX19-39" fmla="*/ 5203724 w 5342334"/>
              <a:gd name="connsiteY19-40" fmla="*/ 2381935 h 5785910"/>
              <a:gd name="connsiteX20-41" fmla="*/ 4980124 w 5342334"/>
              <a:gd name="connsiteY20-42" fmla="*/ 2705696 h 5785910"/>
              <a:gd name="connsiteX21-43" fmla="*/ 5342334 w 5342334"/>
              <a:gd name="connsiteY21-44" fmla="*/ 3258997 h 5785910"/>
              <a:gd name="connsiteX22-45" fmla="*/ 5107100 w 5342334"/>
              <a:gd name="connsiteY22-46" fmla="*/ 3754493 h 5785910"/>
              <a:gd name="connsiteX23-47" fmla="*/ 5342334 w 5342334"/>
              <a:gd name="connsiteY23-48" fmla="*/ 4140580 h 5785910"/>
              <a:gd name="connsiteX24-49" fmla="*/ 4844706 w 5342334"/>
              <a:gd name="connsiteY24-50" fmla="*/ 4606676 h 5785910"/>
              <a:gd name="connsiteX25-51" fmla="*/ 4790537 w 5342334"/>
              <a:gd name="connsiteY25-52" fmla="*/ 4596433 h 5785910"/>
              <a:gd name="connsiteX26-53" fmla="*/ 4802287 w 5342334"/>
              <a:gd name="connsiteY26-54" fmla="*/ 4606672 h 5785910"/>
              <a:gd name="connsiteX27-55" fmla="*/ 5191248 w 5342334"/>
              <a:gd name="connsiteY27-56" fmla="*/ 4997228 h 5785910"/>
              <a:gd name="connsiteX28-57" fmla="*/ 4866278 w 5342334"/>
              <a:gd name="connsiteY28-58" fmla="*/ 5435572 h 5785910"/>
              <a:gd name="connsiteX29-59" fmla="*/ 4581456 w 5342334"/>
              <a:gd name="connsiteY29-60" fmla="*/ 5443059 h 5785910"/>
              <a:gd name="connsiteX30-61" fmla="*/ 4593578 w 5342334"/>
              <a:gd name="connsiteY30-62" fmla="*/ 5444848 h 5785910"/>
              <a:gd name="connsiteX31-63" fmla="*/ 4581281 w 5342334"/>
              <a:gd name="connsiteY31-64" fmla="*/ 5445228 h 5785910"/>
              <a:gd name="connsiteX32-65" fmla="*/ 2168410 w 5342334"/>
              <a:gd name="connsiteY32-66" fmla="*/ 5525146 h 5785910"/>
              <a:gd name="connsiteX33-67" fmla="*/ 1445968 w 5342334"/>
              <a:gd name="connsiteY33-68" fmla="*/ 3310386 h 5785910"/>
              <a:gd name="connsiteX34-69" fmla="*/ 1441770 w 5342334"/>
              <a:gd name="connsiteY34-70" fmla="*/ 2943473 h 5785910"/>
              <a:gd name="connsiteX35-71" fmla="*/ 1514723 w 5342334"/>
              <a:gd name="connsiteY35-72" fmla="*/ 2929703 h 5785910"/>
              <a:gd name="connsiteX36-73" fmla="*/ 1975047 w 5342334"/>
              <a:gd name="connsiteY36-74" fmla="*/ 2725675 h 5785910"/>
              <a:gd name="connsiteX37-75" fmla="*/ 2654934 w 5342334"/>
              <a:gd name="connsiteY37-76" fmla="*/ 1630299 h 5785910"/>
              <a:gd name="connsiteX38-77" fmla="*/ 3108192 w 5342334"/>
              <a:gd name="connsiteY38-78" fmla="*/ 686009 h 5785910"/>
              <a:gd name="connsiteX39-79" fmla="*/ 3334821 w 5342334"/>
              <a:gd name="connsiteY39-80" fmla="*/ 6121 h 5785910"/>
              <a:gd name="connsiteX40" fmla="*/ 3380735 w 5342334"/>
              <a:gd name="connsiteY40" fmla="*/ 118 h 5785910"/>
              <a:gd name="connsiteX0-81" fmla="*/ 1437887 w 5342334"/>
              <a:gd name="connsiteY0-82" fmla="*/ 2937382 h 5785910"/>
              <a:gd name="connsiteX1-83" fmla="*/ 1441770 w 5342334"/>
              <a:gd name="connsiteY1-84" fmla="*/ 2943473 h 5785910"/>
              <a:gd name="connsiteX2-85" fmla="*/ 1438934 w 5342334"/>
              <a:gd name="connsiteY2-86" fmla="*/ 2944008 h 5785910"/>
              <a:gd name="connsiteX3-87" fmla="*/ 1437887 w 5342334"/>
              <a:gd name="connsiteY3-88" fmla="*/ 2937382 h 5785910"/>
              <a:gd name="connsiteX4-89" fmla="*/ 1354605 w 5342334"/>
              <a:gd name="connsiteY4-90" fmla="*/ 2912708 h 5785910"/>
              <a:gd name="connsiteX5-91" fmla="*/ 1428080 w 5342334"/>
              <a:gd name="connsiteY5-92" fmla="*/ 2945087 h 5785910"/>
              <a:gd name="connsiteX6-93" fmla="*/ 1431050 w 5342334"/>
              <a:gd name="connsiteY6-94" fmla="*/ 3320849 h 5785910"/>
              <a:gd name="connsiteX7-95" fmla="*/ 2146318 w 5342334"/>
              <a:gd name="connsiteY7-96" fmla="*/ 5548257 h 5785910"/>
              <a:gd name="connsiteX8-97" fmla="*/ 2115204 w 5342334"/>
              <a:gd name="connsiteY8-98" fmla="*/ 5553206 h 5785910"/>
              <a:gd name="connsiteX9-99" fmla="*/ 1246460 w 5342334"/>
              <a:gd name="connsiteY9-100" fmla="*/ 5785910 h 5785910"/>
              <a:gd name="connsiteX10-101" fmla="*/ 0 w 5342334"/>
              <a:gd name="connsiteY10-102" fmla="*/ 3148605 h 5785910"/>
              <a:gd name="connsiteX11-103" fmla="*/ 1262428 w 5342334"/>
              <a:gd name="connsiteY11-104" fmla="*/ 2938106 h 5785910"/>
              <a:gd name="connsiteX12-105" fmla="*/ 1354605 w 5342334"/>
              <a:gd name="connsiteY12-106" fmla="*/ 2912708 h 5785910"/>
              <a:gd name="connsiteX13-107" fmla="*/ 3380735 w 5342334"/>
              <a:gd name="connsiteY13-108" fmla="*/ 118 h 5785910"/>
              <a:gd name="connsiteX14-109" fmla="*/ 3863622 w 5342334"/>
              <a:gd name="connsiteY14-110" fmla="*/ 912639 h 5785910"/>
              <a:gd name="connsiteX15-111" fmla="*/ 3674765 w 5342334"/>
              <a:gd name="connsiteY15-112" fmla="*/ 2045786 h 5785910"/>
              <a:gd name="connsiteX16-113" fmla="*/ 4585837 w 5342334"/>
              <a:gd name="connsiteY16-114" fmla="*/ 2046833 h 5785910"/>
              <a:gd name="connsiteX17-115" fmla="*/ 4775401 w 5342334"/>
              <a:gd name="connsiteY17-116" fmla="*/ 2003486 h 5785910"/>
              <a:gd name="connsiteX18-117" fmla="*/ 5203724 w 5342334"/>
              <a:gd name="connsiteY18-118" fmla="*/ 2381935 h 5785910"/>
              <a:gd name="connsiteX19-119" fmla="*/ 4980124 w 5342334"/>
              <a:gd name="connsiteY19-120" fmla="*/ 2705696 h 5785910"/>
              <a:gd name="connsiteX20-121" fmla="*/ 5342334 w 5342334"/>
              <a:gd name="connsiteY20-122" fmla="*/ 3258997 h 5785910"/>
              <a:gd name="connsiteX21-123" fmla="*/ 5107100 w 5342334"/>
              <a:gd name="connsiteY21-124" fmla="*/ 3754493 h 5785910"/>
              <a:gd name="connsiteX22-125" fmla="*/ 5342334 w 5342334"/>
              <a:gd name="connsiteY22-126" fmla="*/ 4140580 h 5785910"/>
              <a:gd name="connsiteX23-127" fmla="*/ 4844706 w 5342334"/>
              <a:gd name="connsiteY23-128" fmla="*/ 4606676 h 5785910"/>
              <a:gd name="connsiteX24-129" fmla="*/ 4790537 w 5342334"/>
              <a:gd name="connsiteY24-130" fmla="*/ 4596433 h 5785910"/>
              <a:gd name="connsiteX25-131" fmla="*/ 4802287 w 5342334"/>
              <a:gd name="connsiteY25-132" fmla="*/ 4606672 h 5785910"/>
              <a:gd name="connsiteX26-133" fmla="*/ 5191248 w 5342334"/>
              <a:gd name="connsiteY26-134" fmla="*/ 4997228 h 5785910"/>
              <a:gd name="connsiteX27-135" fmla="*/ 4866278 w 5342334"/>
              <a:gd name="connsiteY27-136" fmla="*/ 5435572 h 5785910"/>
              <a:gd name="connsiteX28-137" fmla="*/ 4581456 w 5342334"/>
              <a:gd name="connsiteY28-138" fmla="*/ 5443059 h 5785910"/>
              <a:gd name="connsiteX29-139" fmla="*/ 4593578 w 5342334"/>
              <a:gd name="connsiteY29-140" fmla="*/ 5444848 h 5785910"/>
              <a:gd name="connsiteX30-141" fmla="*/ 4581281 w 5342334"/>
              <a:gd name="connsiteY30-142" fmla="*/ 5445228 h 5785910"/>
              <a:gd name="connsiteX31-143" fmla="*/ 2168410 w 5342334"/>
              <a:gd name="connsiteY31-144" fmla="*/ 5525146 h 5785910"/>
              <a:gd name="connsiteX32-145" fmla="*/ 1445968 w 5342334"/>
              <a:gd name="connsiteY32-146" fmla="*/ 3310386 h 5785910"/>
              <a:gd name="connsiteX33-147" fmla="*/ 1441770 w 5342334"/>
              <a:gd name="connsiteY33-148" fmla="*/ 2943473 h 5785910"/>
              <a:gd name="connsiteX34-149" fmla="*/ 1514723 w 5342334"/>
              <a:gd name="connsiteY34-150" fmla="*/ 2929703 h 5785910"/>
              <a:gd name="connsiteX35-151" fmla="*/ 1975047 w 5342334"/>
              <a:gd name="connsiteY35-152" fmla="*/ 2725675 h 5785910"/>
              <a:gd name="connsiteX36-153" fmla="*/ 2654934 w 5342334"/>
              <a:gd name="connsiteY36-154" fmla="*/ 1630299 h 5785910"/>
              <a:gd name="connsiteX37-155" fmla="*/ 3108192 w 5342334"/>
              <a:gd name="connsiteY37-156" fmla="*/ 686009 h 5785910"/>
              <a:gd name="connsiteX38-157" fmla="*/ 3334821 w 5342334"/>
              <a:gd name="connsiteY38-158" fmla="*/ 6121 h 5785910"/>
              <a:gd name="connsiteX39-159" fmla="*/ 3380735 w 5342334"/>
              <a:gd name="connsiteY39-160" fmla="*/ 118 h 5785910"/>
              <a:gd name="connsiteX0-161" fmla="*/ 1438934 w 5342334"/>
              <a:gd name="connsiteY0-162" fmla="*/ 2944008 h 5785910"/>
              <a:gd name="connsiteX1-163" fmla="*/ 1441770 w 5342334"/>
              <a:gd name="connsiteY1-164" fmla="*/ 2943473 h 5785910"/>
              <a:gd name="connsiteX2-165" fmla="*/ 1438934 w 5342334"/>
              <a:gd name="connsiteY2-166" fmla="*/ 2944008 h 5785910"/>
              <a:gd name="connsiteX3-167" fmla="*/ 1354605 w 5342334"/>
              <a:gd name="connsiteY3-168" fmla="*/ 2912708 h 5785910"/>
              <a:gd name="connsiteX4-169" fmla="*/ 1428080 w 5342334"/>
              <a:gd name="connsiteY4-170" fmla="*/ 2945087 h 5785910"/>
              <a:gd name="connsiteX5-171" fmla="*/ 1431050 w 5342334"/>
              <a:gd name="connsiteY5-172" fmla="*/ 3320849 h 5785910"/>
              <a:gd name="connsiteX6-173" fmla="*/ 2146318 w 5342334"/>
              <a:gd name="connsiteY6-174" fmla="*/ 5548257 h 5785910"/>
              <a:gd name="connsiteX7-175" fmla="*/ 2115204 w 5342334"/>
              <a:gd name="connsiteY7-176" fmla="*/ 5553206 h 5785910"/>
              <a:gd name="connsiteX8-177" fmla="*/ 1246460 w 5342334"/>
              <a:gd name="connsiteY8-178" fmla="*/ 5785910 h 5785910"/>
              <a:gd name="connsiteX9-179" fmla="*/ 0 w 5342334"/>
              <a:gd name="connsiteY9-180" fmla="*/ 3148605 h 5785910"/>
              <a:gd name="connsiteX10-181" fmla="*/ 1262428 w 5342334"/>
              <a:gd name="connsiteY10-182" fmla="*/ 2938106 h 5785910"/>
              <a:gd name="connsiteX11-183" fmla="*/ 1354605 w 5342334"/>
              <a:gd name="connsiteY11-184" fmla="*/ 2912708 h 5785910"/>
              <a:gd name="connsiteX12-185" fmla="*/ 3380735 w 5342334"/>
              <a:gd name="connsiteY12-186" fmla="*/ 118 h 5785910"/>
              <a:gd name="connsiteX13-187" fmla="*/ 3863622 w 5342334"/>
              <a:gd name="connsiteY13-188" fmla="*/ 912639 h 5785910"/>
              <a:gd name="connsiteX14-189" fmla="*/ 3674765 w 5342334"/>
              <a:gd name="connsiteY14-190" fmla="*/ 2045786 h 5785910"/>
              <a:gd name="connsiteX15-191" fmla="*/ 4585837 w 5342334"/>
              <a:gd name="connsiteY15-192" fmla="*/ 2046833 h 5785910"/>
              <a:gd name="connsiteX16-193" fmla="*/ 4775401 w 5342334"/>
              <a:gd name="connsiteY16-194" fmla="*/ 2003486 h 5785910"/>
              <a:gd name="connsiteX17-195" fmla="*/ 5203724 w 5342334"/>
              <a:gd name="connsiteY17-196" fmla="*/ 2381935 h 5785910"/>
              <a:gd name="connsiteX18-197" fmla="*/ 4980124 w 5342334"/>
              <a:gd name="connsiteY18-198" fmla="*/ 2705696 h 5785910"/>
              <a:gd name="connsiteX19-199" fmla="*/ 5342334 w 5342334"/>
              <a:gd name="connsiteY19-200" fmla="*/ 3258997 h 5785910"/>
              <a:gd name="connsiteX20-201" fmla="*/ 5107100 w 5342334"/>
              <a:gd name="connsiteY20-202" fmla="*/ 3754493 h 5785910"/>
              <a:gd name="connsiteX21-203" fmla="*/ 5342334 w 5342334"/>
              <a:gd name="connsiteY21-204" fmla="*/ 4140580 h 5785910"/>
              <a:gd name="connsiteX22-205" fmla="*/ 4844706 w 5342334"/>
              <a:gd name="connsiteY22-206" fmla="*/ 4606676 h 5785910"/>
              <a:gd name="connsiteX23-207" fmla="*/ 4790537 w 5342334"/>
              <a:gd name="connsiteY23-208" fmla="*/ 4596433 h 5785910"/>
              <a:gd name="connsiteX24-209" fmla="*/ 4802287 w 5342334"/>
              <a:gd name="connsiteY24-210" fmla="*/ 4606672 h 5785910"/>
              <a:gd name="connsiteX25-211" fmla="*/ 5191248 w 5342334"/>
              <a:gd name="connsiteY25-212" fmla="*/ 4997228 h 5785910"/>
              <a:gd name="connsiteX26-213" fmla="*/ 4866278 w 5342334"/>
              <a:gd name="connsiteY26-214" fmla="*/ 5435572 h 5785910"/>
              <a:gd name="connsiteX27-215" fmla="*/ 4581456 w 5342334"/>
              <a:gd name="connsiteY27-216" fmla="*/ 5443059 h 5785910"/>
              <a:gd name="connsiteX28-217" fmla="*/ 4593578 w 5342334"/>
              <a:gd name="connsiteY28-218" fmla="*/ 5444848 h 5785910"/>
              <a:gd name="connsiteX29-219" fmla="*/ 4581281 w 5342334"/>
              <a:gd name="connsiteY29-220" fmla="*/ 5445228 h 5785910"/>
              <a:gd name="connsiteX30-221" fmla="*/ 2168410 w 5342334"/>
              <a:gd name="connsiteY30-222" fmla="*/ 5525146 h 5785910"/>
              <a:gd name="connsiteX31-223" fmla="*/ 1445968 w 5342334"/>
              <a:gd name="connsiteY31-224" fmla="*/ 3310386 h 5785910"/>
              <a:gd name="connsiteX32-225" fmla="*/ 1441770 w 5342334"/>
              <a:gd name="connsiteY32-226" fmla="*/ 2943473 h 5785910"/>
              <a:gd name="connsiteX33-227" fmla="*/ 1514723 w 5342334"/>
              <a:gd name="connsiteY33-228" fmla="*/ 2929703 h 5785910"/>
              <a:gd name="connsiteX34-229" fmla="*/ 1975047 w 5342334"/>
              <a:gd name="connsiteY34-230" fmla="*/ 2725675 h 5785910"/>
              <a:gd name="connsiteX35-231" fmla="*/ 2654934 w 5342334"/>
              <a:gd name="connsiteY35-232" fmla="*/ 1630299 h 5785910"/>
              <a:gd name="connsiteX36-233" fmla="*/ 3108192 w 5342334"/>
              <a:gd name="connsiteY36-234" fmla="*/ 686009 h 5785910"/>
              <a:gd name="connsiteX37-235" fmla="*/ 3334821 w 5342334"/>
              <a:gd name="connsiteY37-236" fmla="*/ 6121 h 5785910"/>
              <a:gd name="connsiteX38-237" fmla="*/ 3380735 w 5342334"/>
              <a:gd name="connsiteY38-238" fmla="*/ 118 h 5785910"/>
              <a:gd name="connsiteX0-239" fmla="*/ 1438934 w 5342334"/>
              <a:gd name="connsiteY0-240" fmla="*/ 2944008 h 5785910"/>
              <a:gd name="connsiteX1-241" fmla="*/ 1441770 w 5342334"/>
              <a:gd name="connsiteY1-242" fmla="*/ 2943473 h 5785910"/>
              <a:gd name="connsiteX2-243" fmla="*/ 1438934 w 5342334"/>
              <a:gd name="connsiteY2-244" fmla="*/ 2944008 h 5785910"/>
              <a:gd name="connsiteX3-245" fmla="*/ 1354605 w 5342334"/>
              <a:gd name="connsiteY3-246" fmla="*/ 2912708 h 5785910"/>
              <a:gd name="connsiteX4-247" fmla="*/ 1428080 w 5342334"/>
              <a:gd name="connsiteY4-248" fmla="*/ 2945087 h 5785910"/>
              <a:gd name="connsiteX5-249" fmla="*/ 1431050 w 5342334"/>
              <a:gd name="connsiteY5-250" fmla="*/ 3320849 h 5785910"/>
              <a:gd name="connsiteX6-251" fmla="*/ 2146318 w 5342334"/>
              <a:gd name="connsiteY6-252" fmla="*/ 5548257 h 5785910"/>
              <a:gd name="connsiteX7-253" fmla="*/ 2115204 w 5342334"/>
              <a:gd name="connsiteY7-254" fmla="*/ 5553206 h 5785910"/>
              <a:gd name="connsiteX8-255" fmla="*/ 1246460 w 5342334"/>
              <a:gd name="connsiteY8-256" fmla="*/ 5785910 h 5785910"/>
              <a:gd name="connsiteX9-257" fmla="*/ 0 w 5342334"/>
              <a:gd name="connsiteY9-258" fmla="*/ 3148605 h 5785910"/>
              <a:gd name="connsiteX10-259" fmla="*/ 1262428 w 5342334"/>
              <a:gd name="connsiteY10-260" fmla="*/ 2938106 h 5785910"/>
              <a:gd name="connsiteX11-261" fmla="*/ 1354605 w 5342334"/>
              <a:gd name="connsiteY11-262" fmla="*/ 2912708 h 5785910"/>
              <a:gd name="connsiteX12-263" fmla="*/ 3380735 w 5342334"/>
              <a:gd name="connsiteY12-264" fmla="*/ 118 h 5785910"/>
              <a:gd name="connsiteX13-265" fmla="*/ 3863622 w 5342334"/>
              <a:gd name="connsiteY13-266" fmla="*/ 912639 h 5785910"/>
              <a:gd name="connsiteX14-267" fmla="*/ 3674765 w 5342334"/>
              <a:gd name="connsiteY14-268" fmla="*/ 2045786 h 5785910"/>
              <a:gd name="connsiteX15-269" fmla="*/ 4585837 w 5342334"/>
              <a:gd name="connsiteY15-270" fmla="*/ 2046833 h 5785910"/>
              <a:gd name="connsiteX16-271" fmla="*/ 4775401 w 5342334"/>
              <a:gd name="connsiteY16-272" fmla="*/ 2003486 h 5785910"/>
              <a:gd name="connsiteX17-273" fmla="*/ 5203724 w 5342334"/>
              <a:gd name="connsiteY17-274" fmla="*/ 2381935 h 5785910"/>
              <a:gd name="connsiteX18-275" fmla="*/ 4980124 w 5342334"/>
              <a:gd name="connsiteY18-276" fmla="*/ 2705696 h 5785910"/>
              <a:gd name="connsiteX19-277" fmla="*/ 5342334 w 5342334"/>
              <a:gd name="connsiteY19-278" fmla="*/ 3258997 h 5785910"/>
              <a:gd name="connsiteX20-279" fmla="*/ 5107100 w 5342334"/>
              <a:gd name="connsiteY20-280" fmla="*/ 3754493 h 5785910"/>
              <a:gd name="connsiteX21-281" fmla="*/ 5342334 w 5342334"/>
              <a:gd name="connsiteY21-282" fmla="*/ 4140580 h 5785910"/>
              <a:gd name="connsiteX22-283" fmla="*/ 4844706 w 5342334"/>
              <a:gd name="connsiteY22-284" fmla="*/ 4606676 h 5785910"/>
              <a:gd name="connsiteX23-285" fmla="*/ 4790537 w 5342334"/>
              <a:gd name="connsiteY23-286" fmla="*/ 4596433 h 5785910"/>
              <a:gd name="connsiteX24-287" fmla="*/ 4802287 w 5342334"/>
              <a:gd name="connsiteY24-288" fmla="*/ 4606672 h 5785910"/>
              <a:gd name="connsiteX25-289" fmla="*/ 5191248 w 5342334"/>
              <a:gd name="connsiteY25-290" fmla="*/ 4997228 h 5785910"/>
              <a:gd name="connsiteX26-291" fmla="*/ 4866278 w 5342334"/>
              <a:gd name="connsiteY26-292" fmla="*/ 5435572 h 5785910"/>
              <a:gd name="connsiteX27-293" fmla="*/ 4581456 w 5342334"/>
              <a:gd name="connsiteY27-294" fmla="*/ 5443059 h 5785910"/>
              <a:gd name="connsiteX28-295" fmla="*/ 4593578 w 5342334"/>
              <a:gd name="connsiteY28-296" fmla="*/ 5444848 h 5785910"/>
              <a:gd name="connsiteX29-297" fmla="*/ 4581281 w 5342334"/>
              <a:gd name="connsiteY29-298" fmla="*/ 5445228 h 5785910"/>
              <a:gd name="connsiteX30-299" fmla="*/ 2168410 w 5342334"/>
              <a:gd name="connsiteY30-300" fmla="*/ 5525146 h 5785910"/>
              <a:gd name="connsiteX31-301" fmla="*/ 1445968 w 5342334"/>
              <a:gd name="connsiteY31-302" fmla="*/ 3310386 h 5785910"/>
              <a:gd name="connsiteX32-303" fmla="*/ 1441770 w 5342334"/>
              <a:gd name="connsiteY32-304" fmla="*/ 2943473 h 5785910"/>
              <a:gd name="connsiteX33-305" fmla="*/ 1514723 w 5342334"/>
              <a:gd name="connsiteY33-306" fmla="*/ 2929703 h 5785910"/>
              <a:gd name="connsiteX34-307" fmla="*/ 1975047 w 5342334"/>
              <a:gd name="connsiteY34-308" fmla="*/ 2725675 h 5785910"/>
              <a:gd name="connsiteX35-309" fmla="*/ 2654934 w 5342334"/>
              <a:gd name="connsiteY35-310" fmla="*/ 1630299 h 5785910"/>
              <a:gd name="connsiteX36-311" fmla="*/ 3108192 w 5342334"/>
              <a:gd name="connsiteY36-312" fmla="*/ 686009 h 5785910"/>
              <a:gd name="connsiteX37-313" fmla="*/ 3334821 w 5342334"/>
              <a:gd name="connsiteY37-314" fmla="*/ 6121 h 5785910"/>
              <a:gd name="connsiteX38-315" fmla="*/ 3380735 w 5342334"/>
              <a:gd name="connsiteY38-316" fmla="*/ 118 h 5785910"/>
              <a:gd name="connsiteX0-317" fmla="*/ 1438934 w 5342334"/>
              <a:gd name="connsiteY0-318" fmla="*/ 2944008 h 5785910"/>
              <a:gd name="connsiteX1-319" fmla="*/ 1441770 w 5342334"/>
              <a:gd name="connsiteY1-320" fmla="*/ 2943473 h 5785910"/>
              <a:gd name="connsiteX2-321" fmla="*/ 1438934 w 5342334"/>
              <a:gd name="connsiteY2-322" fmla="*/ 2944008 h 5785910"/>
              <a:gd name="connsiteX3-323" fmla="*/ 1354605 w 5342334"/>
              <a:gd name="connsiteY3-324" fmla="*/ 2912708 h 5785910"/>
              <a:gd name="connsiteX4-325" fmla="*/ 1428080 w 5342334"/>
              <a:gd name="connsiteY4-326" fmla="*/ 2945087 h 5785910"/>
              <a:gd name="connsiteX5-327" fmla="*/ 1431050 w 5342334"/>
              <a:gd name="connsiteY5-328" fmla="*/ 3320849 h 5785910"/>
              <a:gd name="connsiteX6-329" fmla="*/ 2146318 w 5342334"/>
              <a:gd name="connsiteY6-330" fmla="*/ 5548257 h 5785910"/>
              <a:gd name="connsiteX7-331" fmla="*/ 2115204 w 5342334"/>
              <a:gd name="connsiteY7-332" fmla="*/ 5553206 h 5785910"/>
              <a:gd name="connsiteX8-333" fmla="*/ 1246460 w 5342334"/>
              <a:gd name="connsiteY8-334" fmla="*/ 5785910 h 5785910"/>
              <a:gd name="connsiteX9-335" fmla="*/ 0 w 5342334"/>
              <a:gd name="connsiteY9-336" fmla="*/ 3148605 h 5785910"/>
              <a:gd name="connsiteX10-337" fmla="*/ 1262428 w 5342334"/>
              <a:gd name="connsiteY10-338" fmla="*/ 2938106 h 5785910"/>
              <a:gd name="connsiteX11-339" fmla="*/ 1354605 w 5342334"/>
              <a:gd name="connsiteY11-340" fmla="*/ 2912708 h 5785910"/>
              <a:gd name="connsiteX12-341" fmla="*/ 3380735 w 5342334"/>
              <a:gd name="connsiteY12-342" fmla="*/ 118 h 5785910"/>
              <a:gd name="connsiteX13-343" fmla="*/ 3863622 w 5342334"/>
              <a:gd name="connsiteY13-344" fmla="*/ 912639 h 5785910"/>
              <a:gd name="connsiteX14-345" fmla="*/ 3674765 w 5342334"/>
              <a:gd name="connsiteY14-346" fmla="*/ 2045786 h 5785910"/>
              <a:gd name="connsiteX15-347" fmla="*/ 4585837 w 5342334"/>
              <a:gd name="connsiteY15-348" fmla="*/ 2046833 h 5785910"/>
              <a:gd name="connsiteX16-349" fmla="*/ 4775401 w 5342334"/>
              <a:gd name="connsiteY16-350" fmla="*/ 2003486 h 5785910"/>
              <a:gd name="connsiteX17-351" fmla="*/ 5203724 w 5342334"/>
              <a:gd name="connsiteY17-352" fmla="*/ 2381935 h 5785910"/>
              <a:gd name="connsiteX18-353" fmla="*/ 4980124 w 5342334"/>
              <a:gd name="connsiteY18-354" fmla="*/ 2705696 h 5785910"/>
              <a:gd name="connsiteX19-355" fmla="*/ 5342334 w 5342334"/>
              <a:gd name="connsiteY19-356" fmla="*/ 3258997 h 5785910"/>
              <a:gd name="connsiteX20-357" fmla="*/ 5107100 w 5342334"/>
              <a:gd name="connsiteY20-358" fmla="*/ 3754493 h 5785910"/>
              <a:gd name="connsiteX21-359" fmla="*/ 5342334 w 5342334"/>
              <a:gd name="connsiteY21-360" fmla="*/ 4140580 h 5785910"/>
              <a:gd name="connsiteX22-361" fmla="*/ 4844706 w 5342334"/>
              <a:gd name="connsiteY22-362" fmla="*/ 4606676 h 5785910"/>
              <a:gd name="connsiteX23-363" fmla="*/ 4790537 w 5342334"/>
              <a:gd name="connsiteY23-364" fmla="*/ 4596433 h 5785910"/>
              <a:gd name="connsiteX24-365" fmla="*/ 4802287 w 5342334"/>
              <a:gd name="connsiteY24-366" fmla="*/ 4606672 h 5785910"/>
              <a:gd name="connsiteX25-367" fmla="*/ 5191248 w 5342334"/>
              <a:gd name="connsiteY25-368" fmla="*/ 4997228 h 5785910"/>
              <a:gd name="connsiteX26-369" fmla="*/ 4866278 w 5342334"/>
              <a:gd name="connsiteY26-370" fmla="*/ 5435572 h 5785910"/>
              <a:gd name="connsiteX27-371" fmla="*/ 4581456 w 5342334"/>
              <a:gd name="connsiteY27-372" fmla="*/ 5443059 h 5785910"/>
              <a:gd name="connsiteX28-373" fmla="*/ 4593578 w 5342334"/>
              <a:gd name="connsiteY28-374" fmla="*/ 5444848 h 5785910"/>
              <a:gd name="connsiteX29-375" fmla="*/ 4581281 w 5342334"/>
              <a:gd name="connsiteY29-376" fmla="*/ 5445228 h 5785910"/>
              <a:gd name="connsiteX30-377" fmla="*/ 2168410 w 5342334"/>
              <a:gd name="connsiteY30-378" fmla="*/ 5525146 h 5785910"/>
              <a:gd name="connsiteX31-379" fmla="*/ 1445968 w 5342334"/>
              <a:gd name="connsiteY31-380" fmla="*/ 3310386 h 5785910"/>
              <a:gd name="connsiteX32-381" fmla="*/ 1441770 w 5342334"/>
              <a:gd name="connsiteY32-382" fmla="*/ 2943473 h 5785910"/>
              <a:gd name="connsiteX33-383" fmla="*/ 1514723 w 5342334"/>
              <a:gd name="connsiteY33-384" fmla="*/ 2929703 h 5785910"/>
              <a:gd name="connsiteX34-385" fmla="*/ 1975047 w 5342334"/>
              <a:gd name="connsiteY34-386" fmla="*/ 2725675 h 5785910"/>
              <a:gd name="connsiteX35-387" fmla="*/ 2654934 w 5342334"/>
              <a:gd name="connsiteY35-388" fmla="*/ 1630299 h 5785910"/>
              <a:gd name="connsiteX36-389" fmla="*/ 3108192 w 5342334"/>
              <a:gd name="connsiteY36-390" fmla="*/ 686009 h 5785910"/>
              <a:gd name="connsiteX37-391" fmla="*/ 3334821 w 5342334"/>
              <a:gd name="connsiteY37-392" fmla="*/ 6121 h 5785910"/>
              <a:gd name="connsiteX38-393" fmla="*/ 3380735 w 5342334"/>
              <a:gd name="connsiteY38-394" fmla="*/ 118 h 5785910"/>
              <a:gd name="connsiteX0-395" fmla="*/ 1438934 w 5342334"/>
              <a:gd name="connsiteY0-396" fmla="*/ 2944008 h 5785910"/>
              <a:gd name="connsiteX1-397" fmla="*/ 1441770 w 5342334"/>
              <a:gd name="connsiteY1-398" fmla="*/ 2943473 h 5785910"/>
              <a:gd name="connsiteX2-399" fmla="*/ 1438934 w 5342334"/>
              <a:gd name="connsiteY2-400" fmla="*/ 2944008 h 5785910"/>
              <a:gd name="connsiteX3-401" fmla="*/ 1354605 w 5342334"/>
              <a:gd name="connsiteY3-402" fmla="*/ 2912708 h 5785910"/>
              <a:gd name="connsiteX4-403" fmla="*/ 1428080 w 5342334"/>
              <a:gd name="connsiteY4-404" fmla="*/ 2945087 h 5785910"/>
              <a:gd name="connsiteX5-405" fmla="*/ 1431050 w 5342334"/>
              <a:gd name="connsiteY5-406" fmla="*/ 3320849 h 5785910"/>
              <a:gd name="connsiteX6-407" fmla="*/ 2146318 w 5342334"/>
              <a:gd name="connsiteY6-408" fmla="*/ 5548257 h 5785910"/>
              <a:gd name="connsiteX7-409" fmla="*/ 2115204 w 5342334"/>
              <a:gd name="connsiteY7-410" fmla="*/ 5553206 h 5785910"/>
              <a:gd name="connsiteX8-411" fmla="*/ 1246460 w 5342334"/>
              <a:gd name="connsiteY8-412" fmla="*/ 5785910 h 5785910"/>
              <a:gd name="connsiteX9-413" fmla="*/ 0 w 5342334"/>
              <a:gd name="connsiteY9-414" fmla="*/ 3148605 h 5785910"/>
              <a:gd name="connsiteX10-415" fmla="*/ 1262428 w 5342334"/>
              <a:gd name="connsiteY10-416" fmla="*/ 2938106 h 5785910"/>
              <a:gd name="connsiteX11-417" fmla="*/ 1354605 w 5342334"/>
              <a:gd name="connsiteY11-418" fmla="*/ 2912708 h 5785910"/>
              <a:gd name="connsiteX12-419" fmla="*/ 3380735 w 5342334"/>
              <a:gd name="connsiteY12-420" fmla="*/ 118 h 5785910"/>
              <a:gd name="connsiteX13-421" fmla="*/ 3863622 w 5342334"/>
              <a:gd name="connsiteY13-422" fmla="*/ 912639 h 5785910"/>
              <a:gd name="connsiteX14-423" fmla="*/ 3674765 w 5342334"/>
              <a:gd name="connsiteY14-424" fmla="*/ 2045786 h 5785910"/>
              <a:gd name="connsiteX15-425" fmla="*/ 4585837 w 5342334"/>
              <a:gd name="connsiteY15-426" fmla="*/ 2046833 h 5785910"/>
              <a:gd name="connsiteX16-427" fmla="*/ 4775401 w 5342334"/>
              <a:gd name="connsiteY16-428" fmla="*/ 2003486 h 5785910"/>
              <a:gd name="connsiteX17-429" fmla="*/ 5203724 w 5342334"/>
              <a:gd name="connsiteY17-430" fmla="*/ 2381935 h 5785910"/>
              <a:gd name="connsiteX18-431" fmla="*/ 4980124 w 5342334"/>
              <a:gd name="connsiteY18-432" fmla="*/ 2705696 h 5785910"/>
              <a:gd name="connsiteX19-433" fmla="*/ 5342334 w 5342334"/>
              <a:gd name="connsiteY19-434" fmla="*/ 3258997 h 5785910"/>
              <a:gd name="connsiteX20-435" fmla="*/ 5107100 w 5342334"/>
              <a:gd name="connsiteY20-436" fmla="*/ 3754493 h 5785910"/>
              <a:gd name="connsiteX21-437" fmla="*/ 5342334 w 5342334"/>
              <a:gd name="connsiteY21-438" fmla="*/ 4140580 h 5785910"/>
              <a:gd name="connsiteX22-439" fmla="*/ 4844706 w 5342334"/>
              <a:gd name="connsiteY22-440" fmla="*/ 4606676 h 5785910"/>
              <a:gd name="connsiteX23-441" fmla="*/ 4790537 w 5342334"/>
              <a:gd name="connsiteY23-442" fmla="*/ 4596433 h 5785910"/>
              <a:gd name="connsiteX24-443" fmla="*/ 4802287 w 5342334"/>
              <a:gd name="connsiteY24-444" fmla="*/ 4606672 h 5785910"/>
              <a:gd name="connsiteX25-445" fmla="*/ 5191248 w 5342334"/>
              <a:gd name="connsiteY25-446" fmla="*/ 4997228 h 5785910"/>
              <a:gd name="connsiteX26-447" fmla="*/ 4866278 w 5342334"/>
              <a:gd name="connsiteY26-448" fmla="*/ 5435572 h 5785910"/>
              <a:gd name="connsiteX27-449" fmla="*/ 4581456 w 5342334"/>
              <a:gd name="connsiteY27-450" fmla="*/ 5443059 h 5785910"/>
              <a:gd name="connsiteX28-451" fmla="*/ 4593578 w 5342334"/>
              <a:gd name="connsiteY28-452" fmla="*/ 5444848 h 5785910"/>
              <a:gd name="connsiteX29-453" fmla="*/ 4581281 w 5342334"/>
              <a:gd name="connsiteY29-454" fmla="*/ 5445228 h 5785910"/>
              <a:gd name="connsiteX30-455" fmla="*/ 2168410 w 5342334"/>
              <a:gd name="connsiteY30-456" fmla="*/ 5525146 h 5785910"/>
              <a:gd name="connsiteX31-457" fmla="*/ 1445968 w 5342334"/>
              <a:gd name="connsiteY31-458" fmla="*/ 3310386 h 5785910"/>
              <a:gd name="connsiteX32-459" fmla="*/ 1441770 w 5342334"/>
              <a:gd name="connsiteY32-460" fmla="*/ 2943473 h 5785910"/>
              <a:gd name="connsiteX33-461" fmla="*/ 1514723 w 5342334"/>
              <a:gd name="connsiteY33-462" fmla="*/ 2929703 h 5785910"/>
              <a:gd name="connsiteX34-463" fmla="*/ 1975047 w 5342334"/>
              <a:gd name="connsiteY34-464" fmla="*/ 2725675 h 5785910"/>
              <a:gd name="connsiteX35-465" fmla="*/ 2654934 w 5342334"/>
              <a:gd name="connsiteY35-466" fmla="*/ 1630299 h 5785910"/>
              <a:gd name="connsiteX36-467" fmla="*/ 3108192 w 5342334"/>
              <a:gd name="connsiteY36-468" fmla="*/ 686009 h 5785910"/>
              <a:gd name="connsiteX37-469" fmla="*/ 3334821 w 5342334"/>
              <a:gd name="connsiteY37-470" fmla="*/ 6121 h 5785910"/>
              <a:gd name="connsiteX38-471" fmla="*/ 3380735 w 5342334"/>
              <a:gd name="connsiteY38-472" fmla="*/ 118 h 5785910"/>
              <a:gd name="connsiteX0-473" fmla="*/ 1438934 w 5342334"/>
              <a:gd name="connsiteY0-474" fmla="*/ 2944008 h 5785910"/>
              <a:gd name="connsiteX1-475" fmla="*/ 1441770 w 5342334"/>
              <a:gd name="connsiteY1-476" fmla="*/ 2943473 h 5785910"/>
              <a:gd name="connsiteX2-477" fmla="*/ 1438934 w 5342334"/>
              <a:gd name="connsiteY2-478" fmla="*/ 2944008 h 5785910"/>
              <a:gd name="connsiteX3-479" fmla="*/ 1354605 w 5342334"/>
              <a:gd name="connsiteY3-480" fmla="*/ 2912708 h 5785910"/>
              <a:gd name="connsiteX4-481" fmla="*/ 1428080 w 5342334"/>
              <a:gd name="connsiteY4-482" fmla="*/ 2945087 h 5785910"/>
              <a:gd name="connsiteX5-483" fmla="*/ 1431050 w 5342334"/>
              <a:gd name="connsiteY5-484" fmla="*/ 3320849 h 5785910"/>
              <a:gd name="connsiteX6-485" fmla="*/ 2146318 w 5342334"/>
              <a:gd name="connsiteY6-486" fmla="*/ 5548257 h 5785910"/>
              <a:gd name="connsiteX7-487" fmla="*/ 2115204 w 5342334"/>
              <a:gd name="connsiteY7-488" fmla="*/ 5553206 h 5785910"/>
              <a:gd name="connsiteX8-489" fmla="*/ 1246460 w 5342334"/>
              <a:gd name="connsiteY8-490" fmla="*/ 5785910 h 5785910"/>
              <a:gd name="connsiteX9-491" fmla="*/ 0 w 5342334"/>
              <a:gd name="connsiteY9-492" fmla="*/ 3148605 h 5785910"/>
              <a:gd name="connsiteX10-493" fmla="*/ 1262428 w 5342334"/>
              <a:gd name="connsiteY10-494" fmla="*/ 2938106 h 5785910"/>
              <a:gd name="connsiteX11-495" fmla="*/ 1354605 w 5342334"/>
              <a:gd name="connsiteY11-496" fmla="*/ 2912708 h 5785910"/>
              <a:gd name="connsiteX12-497" fmla="*/ 3380735 w 5342334"/>
              <a:gd name="connsiteY12-498" fmla="*/ 118 h 5785910"/>
              <a:gd name="connsiteX13-499" fmla="*/ 3863622 w 5342334"/>
              <a:gd name="connsiteY13-500" fmla="*/ 912639 h 5785910"/>
              <a:gd name="connsiteX14-501" fmla="*/ 3674765 w 5342334"/>
              <a:gd name="connsiteY14-502" fmla="*/ 2045786 h 5785910"/>
              <a:gd name="connsiteX15-503" fmla="*/ 4585837 w 5342334"/>
              <a:gd name="connsiteY15-504" fmla="*/ 2046833 h 5785910"/>
              <a:gd name="connsiteX16-505" fmla="*/ 4775401 w 5342334"/>
              <a:gd name="connsiteY16-506" fmla="*/ 2003486 h 5785910"/>
              <a:gd name="connsiteX17-507" fmla="*/ 5203724 w 5342334"/>
              <a:gd name="connsiteY17-508" fmla="*/ 2381935 h 5785910"/>
              <a:gd name="connsiteX18-509" fmla="*/ 4980124 w 5342334"/>
              <a:gd name="connsiteY18-510" fmla="*/ 2705696 h 5785910"/>
              <a:gd name="connsiteX19-511" fmla="*/ 5342334 w 5342334"/>
              <a:gd name="connsiteY19-512" fmla="*/ 3258997 h 5785910"/>
              <a:gd name="connsiteX20-513" fmla="*/ 5107100 w 5342334"/>
              <a:gd name="connsiteY20-514" fmla="*/ 3754493 h 5785910"/>
              <a:gd name="connsiteX21-515" fmla="*/ 5342334 w 5342334"/>
              <a:gd name="connsiteY21-516" fmla="*/ 4140580 h 5785910"/>
              <a:gd name="connsiteX22-517" fmla="*/ 4844706 w 5342334"/>
              <a:gd name="connsiteY22-518" fmla="*/ 4606676 h 5785910"/>
              <a:gd name="connsiteX23-519" fmla="*/ 4790537 w 5342334"/>
              <a:gd name="connsiteY23-520" fmla="*/ 4596433 h 5785910"/>
              <a:gd name="connsiteX24-521" fmla="*/ 4802287 w 5342334"/>
              <a:gd name="connsiteY24-522" fmla="*/ 4606672 h 5785910"/>
              <a:gd name="connsiteX25-523" fmla="*/ 5191248 w 5342334"/>
              <a:gd name="connsiteY25-524" fmla="*/ 4997228 h 5785910"/>
              <a:gd name="connsiteX26-525" fmla="*/ 4866278 w 5342334"/>
              <a:gd name="connsiteY26-526" fmla="*/ 5435572 h 5785910"/>
              <a:gd name="connsiteX27-527" fmla="*/ 4581456 w 5342334"/>
              <a:gd name="connsiteY27-528" fmla="*/ 5443059 h 5785910"/>
              <a:gd name="connsiteX28-529" fmla="*/ 4593578 w 5342334"/>
              <a:gd name="connsiteY28-530" fmla="*/ 5444848 h 5785910"/>
              <a:gd name="connsiteX29-531" fmla="*/ 4581281 w 5342334"/>
              <a:gd name="connsiteY29-532" fmla="*/ 5445228 h 5785910"/>
              <a:gd name="connsiteX30-533" fmla="*/ 2168410 w 5342334"/>
              <a:gd name="connsiteY30-534" fmla="*/ 5525146 h 5785910"/>
              <a:gd name="connsiteX31-535" fmla="*/ 1445968 w 5342334"/>
              <a:gd name="connsiteY31-536" fmla="*/ 3310386 h 5785910"/>
              <a:gd name="connsiteX32-537" fmla="*/ 1441770 w 5342334"/>
              <a:gd name="connsiteY32-538" fmla="*/ 2943473 h 5785910"/>
              <a:gd name="connsiteX33-539" fmla="*/ 1514723 w 5342334"/>
              <a:gd name="connsiteY33-540" fmla="*/ 2929703 h 5785910"/>
              <a:gd name="connsiteX34-541" fmla="*/ 1975047 w 5342334"/>
              <a:gd name="connsiteY34-542" fmla="*/ 2725675 h 5785910"/>
              <a:gd name="connsiteX35-543" fmla="*/ 2654934 w 5342334"/>
              <a:gd name="connsiteY35-544" fmla="*/ 1630299 h 5785910"/>
              <a:gd name="connsiteX36-545" fmla="*/ 3108192 w 5342334"/>
              <a:gd name="connsiteY36-546" fmla="*/ 686009 h 5785910"/>
              <a:gd name="connsiteX37-547" fmla="*/ 3334821 w 5342334"/>
              <a:gd name="connsiteY37-548" fmla="*/ 6121 h 5785910"/>
              <a:gd name="connsiteX38-549" fmla="*/ 3380735 w 5342334"/>
              <a:gd name="connsiteY38-550" fmla="*/ 118 h 5785910"/>
              <a:gd name="connsiteX0-551" fmla="*/ 1438934 w 5342334"/>
              <a:gd name="connsiteY0-552" fmla="*/ 2944008 h 5785910"/>
              <a:gd name="connsiteX1-553" fmla="*/ 1441770 w 5342334"/>
              <a:gd name="connsiteY1-554" fmla="*/ 2943473 h 5785910"/>
              <a:gd name="connsiteX2-555" fmla="*/ 1438934 w 5342334"/>
              <a:gd name="connsiteY2-556" fmla="*/ 2944008 h 5785910"/>
              <a:gd name="connsiteX3-557" fmla="*/ 1354605 w 5342334"/>
              <a:gd name="connsiteY3-558" fmla="*/ 2912708 h 5785910"/>
              <a:gd name="connsiteX4-559" fmla="*/ 1428080 w 5342334"/>
              <a:gd name="connsiteY4-560" fmla="*/ 2945087 h 5785910"/>
              <a:gd name="connsiteX5-561" fmla="*/ 1423906 w 5342334"/>
              <a:gd name="connsiteY5-562" fmla="*/ 3323230 h 5785910"/>
              <a:gd name="connsiteX6-563" fmla="*/ 2146318 w 5342334"/>
              <a:gd name="connsiteY6-564" fmla="*/ 5548257 h 5785910"/>
              <a:gd name="connsiteX7-565" fmla="*/ 2115204 w 5342334"/>
              <a:gd name="connsiteY7-566" fmla="*/ 5553206 h 5785910"/>
              <a:gd name="connsiteX8-567" fmla="*/ 1246460 w 5342334"/>
              <a:gd name="connsiteY8-568" fmla="*/ 5785910 h 5785910"/>
              <a:gd name="connsiteX9-569" fmla="*/ 0 w 5342334"/>
              <a:gd name="connsiteY9-570" fmla="*/ 3148605 h 5785910"/>
              <a:gd name="connsiteX10-571" fmla="*/ 1262428 w 5342334"/>
              <a:gd name="connsiteY10-572" fmla="*/ 2938106 h 5785910"/>
              <a:gd name="connsiteX11-573" fmla="*/ 1354605 w 5342334"/>
              <a:gd name="connsiteY11-574" fmla="*/ 2912708 h 5785910"/>
              <a:gd name="connsiteX12-575" fmla="*/ 3380735 w 5342334"/>
              <a:gd name="connsiteY12-576" fmla="*/ 118 h 5785910"/>
              <a:gd name="connsiteX13-577" fmla="*/ 3863622 w 5342334"/>
              <a:gd name="connsiteY13-578" fmla="*/ 912639 h 5785910"/>
              <a:gd name="connsiteX14-579" fmla="*/ 3674765 w 5342334"/>
              <a:gd name="connsiteY14-580" fmla="*/ 2045786 h 5785910"/>
              <a:gd name="connsiteX15-581" fmla="*/ 4585837 w 5342334"/>
              <a:gd name="connsiteY15-582" fmla="*/ 2046833 h 5785910"/>
              <a:gd name="connsiteX16-583" fmla="*/ 4775401 w 5342334"/>
              <a:gd name="connsiteY16-584" fmla="*/ 2003486 h 5785910"/>
              <a:gd name="connsiteX17-585" fmla="*/ 5203724 w 5342334"/>
              <a:gd name="connsiteY17-586" fmla="*/ 2381935 h 5785910"/>
              <a:gd name="connsiteX18-587" fmla="*/ 4980124 w 5342334"/>
              <a:gd name="connsiteY18-588" fmla="*/ 2705696 h 5785910"/>
              <a:gd name="connsiteX19-589" fmla="*/ 5342334 w 5342334"/>
              <a:gd name="connsiteY19-590" fmla="*/ 3258997 h 5785910"/>
              <a:gd name="connsiteX20-591" fmla="*/ 5107100 w 5342334"/>
              <a:gd name="connsiteY20-592" fmla="*/ 3754493 h 5785910"/>
              <a:gd name="connsiteX21-593" fmla="*/ 5342334 w 5342334"/>
              <a:gd name="connsiteY21-594" fmla="*/ 4140580 h 5785910"/>
              <a:gd name="connsiteX22-595" fmla="*/ 4844706 w 5342334"/>
              <a:gd name="connsiteY22-596" fmla="*/ 4606676 h 5785910"/>
              <a:gd name="connsiteX23-597" fmla="*/ 4790537 w 5342334"/>
              <a:gd name="connsiteY23-598" fmla="*/ 4596433 h 5785910"/>
              <a:gd name="connsiteX24-599" fmla="*/ 4802287 w 5342334"/>
              <a:gd name="connsiteY24-600" fmla="*/ 4606672 h 5785910"/>
              <a:gd name="connsiteX25-601" fmla="*/ 5191248 w 5342334"/>
              <a:gd name="connsiteY25-602" fmla="*/ 4997228 h 5785910"/>
              <a:gd name="connsiteX26-603" fmla="*/ 4866278 w 5342334"/>
              <a:gd name="connsiteY26-604" fmla="*/ 5435572 h 5785910"/>
              <a:gd name="connsiteX27-605" fmla="*/ 4581456 w 5342334"/>
              <a:gd name="connsiteY27-606" fmla="*/ 5443059 h 5785910"/>
              <a:gd name="connsiteX28-607" fmla="*/ 4593578 w 5342334"/>
              <a:gd name="connsiteY28-608" fmla="*/ 5444848 h 5785910"/>
              <a:gd name="connsiteX29-609" fmla="*/ 4581281 w 5342334"/>
              <a:gd name="connsiteY29-610" fmla="*/ 5445228 h 5785910"/>
              <a:gd name="connsiteX30-611" fmla="*/ 2168410 w 5342334"/>
              <a:gd name="connsiteY30-612" fmla="*/ 5525146 h 5785910"/>
              <a:gd name="connsiteX31-613" fmla="*/ 1445968 w 5342334"/>
              <a:gd name="connsiteY31-614" fmla="*/ 3310386 h 5785910"/>
              <a:gd name="connsiteX32-615" fmla="*/ 1441770 w 5342334"/>
              <a:gd name="connsiteY32-616" fmla="*/ 2943473 h 5785910"/>
              <a:gd name="connsiteX33-617" fmla="*/ 1514723 w 5342334"/>
              <a:gd name="connsiteY33-618" fmla="*/ 2929703 h 5785910"/>
              <a:gd name="connsiteX34-619" fmla="*/ 1975047 w 5342334"/>
              <a:gd name="connsiteY34-620" fmla="*/ 2725675 h 5785910"/>
              <a:gd name="connsiteX35-621" fmla="*/ 2654934 w 5342334"/>
              <a:gd name="connsiteY35-622" fmla="*/ 1630299 h 5785910"/>
              <a:gd name="connsiteX36-623" fmla="*/ 3108192 w 5342334"/>
              <a:gd name="connsiteY36-624" fmla="*/ 686009 h 5785910"/>
              <a:gd name="connsiteX37-625" fmla="*/ 3334821 w 5342334"/>
              <a:gd name="connsiteY37-626" fmla="*/ 6121 h 5785910"/>
              <a:gd name="connsiteX38-627" fmla="*/ 3380735 w 5342334"/>
              <a:gd name="connsiteY38-628" fmla="*/ 118 h 5785910"/>
              <a:gd name="connsiteX0-629" fmla="*/ 1438934 w 5342334"/>
              <a:gd name="connsiteY0-630" fmla="*/ 2944008 h 5785910"/>
              <a:gd name="connsiteX1-631" fmla="*/ 1441770 w 5342334"/>
              <a:gd name="connsiteY1-632" fmla="*/ 2943473 h 5785910"/>
              <a:gd name="connsiteX2-633" fmla="*/ 1438934 w 5342334"/>
              <a:gd name="connsiteY2-634" fmla="*/ 2944008 h 5785910"/>
              <a:gd name="connsiteX3-635" fmla="*/ 1354605 w 5342334"/>
              <a:gd name="connsiteY3-636" fmla="*/ 2912708 h 5785910"/>
              <a:gd name="connsiteX4-637" fmla="*/ 1423317 w 5342334"/>
              <a:gd name="connsiteY4-638" fmla="*/ 2947468 h 5785910"/>
              <a:gd name="connsiteX5-639" fmla="*/ 1423906 w 5342334"/>
              <a:gd name="connsiteY5-640" fmla="*/ 3323230 h 5785910"/>
              <a:gd name="connsiteX6-641" fmla="*/ 2146318 w 5342334"/>
              <a:gd name="connsiteY6-642" fmla="*/ 5548257 h 5785910"/>
              <a:gd name="connsiteX7-643" fmla="*/ 2115204 w 5342334"/>
              <a:gd name="connsiteY7-644" fmla="*/ 5553206 h 5785910"/>
              <a:gd name="connsiteX8-645" fmla="*/ 1246460 w 5342334"/>
              <a:gd name="connsiteY8-646" fmla="*/ 5785910 h 5785910"/>
              <a:gd name="connsiteX9-647" fmla="*/ 0 w 5342334"/>
              <a:gd name="connsiteY9-648" fmla="*/ 3148605 h 5785910"/>
              <a:gd name="connsiteX10-649" fmla="*/ 1262428 w 5342334"/>
              <a:gd name="connsiteY10-650" fmla="*/ 2938106 h 5785910"/>
              <a:gd name="connsiteX11-651" fmla="*/ 1354605 w 5342334"/>
              <a:gd name="connsiteY11-652" fmla="*/ 2912708 h 5785910"/>
              <a:gd name="connsiteX12-653" fmla="*/ 3380735 w 5342334"/>
              <a:gd name="connsiteY12-654" fmla="*/ 118 h 5785910"/>
              <a:gd name="connsiteX13-655" fmla="*/ 3863622 w 5342334"/>
              <a:gd name="connsiteY13-656" fmla="*/ 912639 h 5785910"/>
              <a:gd name="connsiteX14-657" fmla="*/ 3674765 w 5342334"/>
              <a:gd name="connsiteY14-658" fmla="*/ 2045786 h 5785910"/>
              <a:gd name="connsiteX15-659" fmla="*/ 4585837 w 5342334"/>
              <a:gd name="connsiteY15-660" fmla="*/ 2046833 h 5785910"/>
              <a:gd name="connsiteX16-661" fmla="*/ 4775401 w 5342334"/>
              <a:gd name="connsiteY16-662" fmla="*/ 2003486 h 5785910"/>
              <a:gd name="connsiteX17-663" fmla="*/ 5203724 w 5342334"/>
              <a:gd name="connsiteY17-664" fmla="*/ 2381935 h 5785910"/>
              <a:gd name="connsiteX18-665" fmla="*/ 4980124 w 5342334"/>
              <a:gd name="connsiteY18-666" fmla="*/ 2705696 h 5785910"/>
              <a:gd name="connsiteX19-667" fmla="*/ 5342334 w 5342334"/>
              <a:gd name="connsiteY19-668" fmla="*/ 3258997 h 5785910"/>
              <a:gd name="connsiteX20-669" fmla="*/ 5107100 w 5342334"/>
              <a:gd name="connsiteY20-670" fmla="*/ 3754493 h 5785910"/>
              <a:gd name="connsiteX21-671" fmla="*/ 5342334 w 5342334"/>
              <a:gd name="connsiteY21-672" fmla="*/ 4140580 h 5785910"/>
              <a:gd name="connsiteX22-673" fmla="*/ 4844706 w 5342334"/>
              <a:gd name="connsiteY22-674" fmla="*/ 4606676 h 5785910"/>
              <a:gd name="connsiteX23-675" fmla="*/ 4790537 w 5342334"/>
              <a:gd name="connsiteY23-676" fmla="*/ 4596433 h 5785910"/>
              <a:gd name="connsiteX24-677" fmla="*/ 4802287 w 5342334"/>
              <a:gd name="connsiteY24-678" fmla="*/ 4606672 h 5785910"/>
              <a:gd name="connsiteX25-679" fmla="*/ 5191248 w 5342334"/>
              <a:gd name="connsiteY25-680" fmla="*/ 4997228 h 5785910"/>
              <a:gd name="connsiteX26-681" fmla="*/ 4866278 w 5342334"/>
              <a:gd name="connsiteY26-682" fmla="*/ 5435572 h 5785910"/>
              <a:gd name="connsiteX27-683" fmla="*/ 4581456 w 5342334"/>
              <a:gd name="connsiteY27-684" fmla="*/ 5443059 h 5785910"/>
              <a:gd name="connsiteX28-685" fmla="*/ 4593578 w 5342334"/>
              <a:gd name="connsiteY28-686" fmla="*/ 5444848 h 5785910"/>
              <a:gd name="connsiteX29-687" fmla="*/ 4581281 w 5342334"/>
              <a:gd name="connsiteY29-688" fmla="*/ 5445228 h 5785910"/>
              <a:gd name="connsiteX30-689" fmla="*/ 2168410 w 5342334"/>
              <a:gd name="connsiteY30-690" fmla="*/ 5525146 h 5785910"/>
              <a:gd name="connsiteX31-691" fmla="*/ 1445968 w 5342334"/>
              <a:gd name="connsiteY31-692" fmla="*/ 3310386 h 5785910"/>
              <a:gd name="connsiteX32-693" fmla="*/ 1441770 w 5342334"/>
              <a:gd name="connsiteY32-694" fmla="*/ 2943473 h 5785910"/>
              <a:gd name="connsiteX33-695" fmla="*/ 1514723 w 5342334"/>
              <a:gd name="connsiteY33-696" fmla="*/ 2929703 h 5785910"/>
              <a:gd name="connsiteX34-697" fmla="*/ 1975047 w 5342334"/>
              <a:gd name="connsiteY34-698" fmla="*/ 2725675 h 5785910"/>
              <a:gd name="connsiteX35-699" fmla="*/ 2654934 w 5342334"/>
              <a:gd name="connsiteY35-700" fmla="*/ 1630299 h 5785910"/>
              <a:gd name="connsiteX36-701" fmla="*/ 3108192 w 5342334"/>
              <a:gd name="connsiteY36-702" fmla="*/ 686009 h 5785910"/>
              <a:gd name="connsiteX37-703" fmla="*/ 3334821 w 5342334"/>
              <a:gd name="connsiteY37-704" fmla="*/ 6121 h 5785910"/>
              <a:gd name="connsiteX38-705" fmla="*/ 3380735 w 5342334"/>
              <a:gd name="connsiteY38-706" fmla="*/ 118 h 5785910"/>
              <a:gd name="connsiteX0-707" fmla="*/ 1438934 w 5342334"/>
              <a:gd name="connsiteY0-708" fmla="*/ 2944008 h 5785910"/>
              <a:gd name="connsiteX1-709" fmla="*/ 1441770 w 5342334"/>
              <a:gd name="connsiteY1-710" fmla="*/ 2943473 h 5785910"/>
              <a:gd name="connsiteX2-711" fmla="*/ 1438934 w 5342334"/>
              <a:gd name="connsiteY2-712" fmla="*/ 2944008 h 5785910"/>
              <a:gd name="connsiteX3-713" fmla="*/ 1354605 w 5342334"/>
              <a:gd name="connsiteY3-714" fmla="*/ 2912708 h 5785910"/>
              <a:gd name="connsiteX4-715" fmla="*/ 1423317 w 5342334"/>
              <a:gd name="connsiteY4-716" fmla="*/ 2947468 h 5785910"/>
              <a:gd name="connsiteX5-717" fmla="*/ 1423906 w 5342334"/>
              <a:gd name="connsiteY5-718" fmla="*/ 3323230 h 5785910"/>
              <a:gd name="connsiteX6-719" fmla="*/ 2146318 w 5342334"/>
              <a:gd name="connsiteY6-720" fmla="*/ 5548257 h 5785910"/>
              <a:gd name="connsiteX7-721" fmla="*/ 2115204 w 5342334"/>
              <a:gd name="connsiteY7-722" fmla="*/ 5553206 h 5785910"/>
              <a:gd name="connsiteX8-723" fmla="*/ 1246460 w 5342334"/>
              <a:gd name="connsiteY8-724" fmla="*/ 5785910 h 5785910"/>
              <a:gd name="connsiteX9-725" fmla="*/ 0 w 5342334"/>
              <a:gd name="connsiteY9-726" fmla="*/ 3148605 h 5785910"/>
              <a:gd name="connsiteX10-727" fmla="*/ 1262428 w 5342334"/>
              <a:gd name="connsiteY10-728" fmla="*/ 2938106 h 5785910"/>
              <a:gd name="connsiteX11-729" fmla="*/ 1354605 w 5342334"/>
              <a:gd name="connsiteY11-730" fmla="*/ 2912708 h 5785910"/>
              <a:gd name="connsiteX12-731" fmla="*/ 3380735 w 5342334"/>
              <a:gd name="connsiteY12-732" fmla="*/ 118 h 5785910"/>
              <a:gd name="connsiteX13-733" fmla="*/ 3863622 w 5342334"/>
              <a:gd name="connsiteY13-734" fmla="*/ 912639 h 5785910"/>
              <a:gd name="connsiteX14-735" fmla="*/ 3674765 w 5342334"/>
              <a:gd name="connsiteY14-736" fmla="*/ 2045786 h 5785910"/>
              <a:gd name="connsiteX15-737" fmla="*/ 4585837 w 5342334"/>
              <a:gd name="connsiteY15-738" fmla="*/ 2046833 h 5785910"/>
              <a:gd name="connsiteX16-739" fmla="*/ 4775401 w 5342334"/>
              <a:gd name="connsiteY16-740" fmla="*/ 2003486 h 5785910"/>
              <a:gd name="connsiteX17-741" fmla="*/ 5203724 w 5342334"/>
              <a:gd name="connsiteY17-742" fmla="*/ 2381935 h 5785910"/>
              <a:gd name="connsiteX18-743" fmla="*/ 4980124 w 5342334"/>
              <a:gd name="connsiteY18-744" fmla="*/ 2705696 h 5785910"/>
              <a:gd name="connsiteX19-745" fmla="*/ 5342334 w 5342334"/>
              <a:gd name="connsiteY19-746" fmla="*/ 3258997 h 5785910"/>
              <a:gd name="connsiteX20-747" fmla="*/ 5107100 w 5342334"/>
              <a:gd name="connsiteY20-748" fmla="*/ 3754493 h 5785910"/>
              <a:gd name="connsiteX21-749" fmla="*/ 5342334 w 5342334"/>
              <a:gd name="connsiteY21-750" fmla="*/ 4140580 h 5785910"/>
              <a:gd name="connsiteX22-751" fmla="*/ 4844706 w 5342334"/>
              <a:gd name="connsiteY22-752" fmla="*/ 4606676 h 5785910"/>
              <a:gd name="connsiteX23-753" fmla="*/ 4790537 w 5342334"/>
              <a:gd name="connsiteY23-754" fmla="*/ 4596433 h 5785910"/>
              <a:gd name="connsiteX24-755" fmla="*/ 4802287 w 5342334"/>
              <a:gd name="connsiteY24-756" fmla="*/ 4606672 h 5785910"/>
              <a:gd name="connsiteX25-757" fmla="*/ 5191248 w 5342334"/>
              <a:gd name="connsiteY25-758" fmla="*/ 4997228 h 5785910"/>
              <a:gd name="connsiteX26-759" fmla="*/ 4866278 w 5342334"/>
              <a:gd name="connsiteY26-760" fmla="*/ 5435572 h 5785910"/>
              <a:gd name="connsiteX27-761" fmla="*/ 4581456 w 5342334"/>
              <a:gd name="connsiteY27-762" fmla="*/ 5443059 h 5785910"/>
              <a:gd name="connsiteX28-763" fmla="*/ 4593578 w 5342334"/>
              <a:gd name="connsiteY28-764" fmla="*/ 5444848 h 5785910"/>
              <a:gd name="connsiteX29-765" fmla="*/ 4581281 w 5342334"/>
              <a:gd name="connsiteY29-766" fmla="*/ 5445228 h 5785910"/>
              <a:gd name="connsiteX30-767" fmla="*/ 2168410 w 5342334"/>
              <a:gd name="connsiteY30-768" fmla="*/ 5525146 h 5785910"/>
              <a:gd name="connsiteX31-769" fmla="*/ 1445968 w 5342334"/>
              <a:gd name="connsiteY31-770" fmla="*/ 3310386 h 5785910"/>
              <a:gd name="connsiteX32-771" fmla="*/ 1441770 w 5342334"/>
              <a:gd name="connsiteY32-772" fmla="*/ 2943473 h 5785910"/>
              <a:gd name="connsiteX33-773" fmla="*/ 1514723 w 5342334"/>
              <a:gd name="connsiteY33-774" fmla="*/ 2929703 h 5785910"/>
              <a:gd name="connsiteX34-775" fmla="*/ 1975047 w 5342334"/>
              <a:gd name="connsiteY34-776" fmla="*/ 2725675 h 5785910"/>
              <a:gd name="connsiteX35-777" fmla="*/ 2654934 w 5342334"/>
              <a:gd name="connsiteY35-778" fmla="*/ 1630299 h 5785910"/>
              <a:gd name="connsiteX36-779" fmla="*/ 3108192 w 5342334"/>
              <a:gd name="connsiteY36-780" fmla="*/ 686009 h 5785910"/>
              <a:gd name="connsiteX37-781" fmla="*/ 3334821 w 5342334"/>
              <a:gd name="connsiteY37-782" fmla="*/ 6121 h 5785910"/>
              <a:gd name="connsiteX38-783" fmla="*/ 3380735 w 5342334"/>
              <a:gd name="connsiteY38-784" fmla="*/ 118 h 5785910"/>
              <a:gd name="connsiteX0-785" fmla="*/ 1438934 w 5342334"/>
              <a:gd name="connsiteY0-786" fmla="*/ 2944008 h 5785910"/>
              <a:gd name="connsiteX1-787" fmla="*/ 1441770 w 5342334"/>
              <a:gd name="connsiteY1-788" fmla="*/ 2943473 h 5785910"/>
              <a:gd name="connsiteX2-789" fmla="*/ 1438934 w 5342334"/>
              <a:gd name="connsiteY2-790" fmla="*/ 2944008 h 5785910"/>
              <a:gd name="connsiteX3-791" fmla="*/ 1354605 w 5342334"/>
              <a:gd name="connsiteY3-792" fmla="*/ 2912708 h 5785910"/>
              <a:gd name="connsiteX4-793" fmla="*/ 1423317 w 5342334"/>
              <a:gd name="connsiteY4-794" fmla="*/ 2947468 h 5785910"/>
              <a:gd name="connsiteX5-795" fmla="*/ 1423906 w 5342334"/>
              <a:gd name="connsiteY5-796" fmla="*/ 3323230 h 5785910"/>
              <a:gd name="connsiteX6-797" fmla="*/ 2146318 w 5342334"/>
              <a:gd name="connsiteY6-798" fmla="*/ 5548257 h 5785910"/>
              <a:gd name="connsiteX7-799" fmla="*/ 2115204 w 5342334"/>
              <a:gd name="connsiteY7-800" fmla="*/ 5553206 h 5785910"/>
              <a:gd name="connsiteX8-801" fmla="*/ 1246460 w 5342334"/>
              <a:gd name="connsiteY8-802" fmla="*/ 5785910 h 5785910"/>
              <a:gd name="connsiteX9-803" fmla="*/ 0 w 5342334"/>
              <a:gd name="connsiteY9-804" fmla="*/ 3148605 h 5785910"/>
              <a:gd name="connsiteX10-805" fmla="*/ 1262428 w 5342334"/>
              <a:gd name="connsiteY10-806" fmla="*/ 2938106 h 5785910"/>
              <a:gd name="connsiteX11-807" fmla="*/ 1354605 w 5342334"/>
              <a:gd name="connsiteY11-808" fmla="*/ 2912708 h 5785910"/>
              <a:gd name="connsiteX12-809" fmla="*/ 3380735 w 5342334"/>
              <a:gd name="connsiteY12-810" fmla="*/ 118 h 5785910"/>
              <a:gd name="connsiteX13-811" fmla="*/ 3863622 w 5342334"/>
              <a:gd name="connsiteY13-812" fmla="*/ 912639 h 5785910"/>
              <a:gd name="connsiteX14-813" fmla="*/ 3674765 w 5342334"/>
              <a:gd name="connsiteY14-814" fmla="*/ 2045786 h 5785910"/>
              <a:gd name="connsiteX15-815" fmla="*/ 4585837 w 5342334"/>
              <a:gd name="connsiteY15-816" fmla="*/ 2046833 h 5785910"/>
              <a:gd name="connsiteX16-817" fmla="*/ 4775401 w 5342334"/>
              <a:gd name="connsiteY16-818" fmla="*/ 2003486 h 5785910"/>
              <a:gd name="connsiteX17-819" fmla="*/ 5203724 w 5342334"/>
              <a:gd name="connsiteY17-820" fmla="*/ 2381935 h 5785910"/>
              <a:gd name="connsiteX18-821" fmla="*/ 4980124 w 5342334"/>
              <a:gd name="connsiteY18-822" fmla="*/ 2705696 h 5785910"/>
              <a:gd name="connsiteX19-823" fmla="*/ 5342334 w 5342334"/>
              <a:gd name="connsiteY19-824" fmla="*/ 3258997 h 5785910"/>
              <a:gd name="connsiteX20-825" fmla="*/ 5107100 w 5342334"/>
              <a:gd name="connsiteY20-826" fmla="*/ 3754493 h 5785910"/>
              <a:gd name="connsiteX21-827" fmla="*/ 5342334 w 5342334"/>
              <a:gd name="connsiteY21-828" fmla="*/ 4140580 h 5785910"/>
              <a:gd name="connsiteX22-829" fmla="*/ 4844706 w 5342334"/>
              <a:gd name="connsiteY22-830" fmla="*/ 4606676 h 5785910"/>
              <a:gd name="connsiteX23-831" fmla="*/ 4790537 w 5342334"/>
              <a:gd name="connsiteY23-832" fmla="*/ 4596433 h 5785910"/>
              <a:gd name="connsiteX24-833" fmla="*/ 4802287 w 5342334"/>
              <a:gd name="connsiteY24-834" fmla="*/ 4606672 h 5785910"/>
              <a:gd name="connsiteX25-835" fmla="*/ 5191248 w 5342334"/>
              <a:gd name="connsiteY25-836" fmla="*/ 4997228 h 5785910"/>
              <a:gd name="connsiteX26-837" fmla="*/ 4866278 w 5342334"/>
              <a:gd name="connsiteY26-838" fmla="*/ 5435572 h 5785910"/>
              <a:gd name="connsiteX27-839" fmla="*/ 4581456 w 5342334"/>
              <a:gd name="connsiteY27-840" fmla="*/ 5443059 h 5785910"/>
              <a:gd name="connsiteX28-841" fmla="*/ 4593578 w 5342334"/>
              <a:gd name="connsiteY28-842" fmla="*/ 5444848 h 5785910"/>
              <a:gd name="connsiteX29-843" fmla="*/ 4581281 w 5342334"/>
              <a:gd name="connsiteY29-844" fmla="*/ 5445228 h 5785910"/>
              <a:gd name="connsiteX30-845" fmla="*/ 2168410 w 5342334"/>
              <a:gd name="connsiteY30-846" fmla="*/ 5525146 h 5785910"/>
              <a:gd name="connsiteX31-847" fmla="*/ 1445968 w 5342334"/>
              <a:gd name="connsiteY31-848" fmla="*/ 3310386 h 5785910"/>
              <a:gd name="connsiteX32-849" fmla="*/ 1441770 w 5342334"/>
              <a:gd name="connsiteY32-850" fmla="*/ 2943473 h 5785910"/>
              <a:gd name="connsiteX33-851" fmla="*/ 1514723 w 5342334"/>
              <a:gd name="connsiteY33-852" fmla="*/ 2929703 h 5785910"/>
              <a:gd name="connsiteX34-853" fmla="*/ 1975047 w 5342334"/>
              <a:gd name="connsiteY34-854" fmla="*/ 2725675 h 5785910"/>
              <a:gd name="connsiteX35-855" fmla="*/ 2654934 w 5342334"/>
              <a:gd name="connsiteY35-856" fmla="*/ 1630299 h 5785910"/>
              <a:gd name="connsiteX36-857" fmla="*/ 3108192 w 5342334"/>
              <a:gd name="connsiteY36-858" fmla="*/ 686009 h 5785910"/>
              <a:gd name="connsiteX37-859" fmla="*/ 3334821 w 5342334"/>
              <a:gd name="connsiteY37-860" fmla="*/ 6121 h 5785910"/>
              <a:gd name="connsiteX38-861" fmla="*/ 3380735 w 5342334"/>
              <a:gd name="connsiteY38-862" fmla="*/ 118 h 5785910"/>
              <a:gd name="connsiteX0-863" fmla="*/ 1438934 w 5342334"/>
              <a:gd name="connsiteY0-864" fmla="*/ 2944008 h 5785910"/>
              <a:gd name="connsiteX1-865" fmla="*/ 1441770 w 5342334"/>
              <a:gd name="connsiteY1-866" fmla="*/ 2943473 h 5785910"/>
              <a:gd name="connsiteX2-867" fmla="*/ 1438934 w 5342334"/>
              <a:gd name="connsiteY2-868" fmla="*/ 2944008 h 5785910"/>
              <a:gd name="connsiteX3-869" fmla="*/ 1354605 w 5342334"/>
              <a:gd name="connsiteY3-870" fmla="*/ 2912708 h 5785910"/>
              <a:gd name="connsiteX4-871" fmla="*/ 1423317 w 5342334"/>
              <a:gd name="connsiteY4-872" fmla="*/ 2947468 h 5785910"/>
              <a:gd name="connsiteX5-873" fmla="*/ 1421525 w 5342334"/>
              <a:gd name="connsiteY5-874" fmla="*/ 3320849 h 5785910"/>
              <a:gd name="connsiteX6-875" fmla="*/ 2146318 w 5342334"/>
              <a:gd name="connsiteY6-876" fmla="*/ 5548257 h 5785910"/>
              <a:gd name="connsiteX7-877" fmla="*/ 2115204 w 5342334"/>
              <a:gd name="connsiteY7-878" fmla="*/ 5553206 h 5785910"/>
              <a:gd name="connsiteX8-879" fmla="*/ 1246460 w 5342334"/>
              <a:gd name="connsiteY8-880" fmla="*/ 5785910 h 5785910"/>
              <a:gd name="connsiteX9-881" fmla="*/ 0 w 5342334"/>
              <a:gd name="connsiteY9-882" fmla="*/ 3148605 h 5785910"/>
              <a:gd name="connsiteX10-883" fmla="*/ 1262428 w 5342334"/>
              <a:gd name="connsiteY10-884" fmla="*/ 2938106 h 5785910"/>
              <a:gd name="connsiteX11-885" fmla="*/ 1354605 w 5342334"/>
              <a:gd name="connsiteY11-886" fmla="*/ 2912708 h 5785910"/>
              <a:gd name="connsiteX12-887" fmla="*/ 3380735 w 5342334"/>
              <a:gd name="connsiteY12-888" fmla="*/ 118 h 5785910"/>
              <a:gd name="connsiteX13-889" fmla="*/ 3863622 w 5342334"/>
              <a:gd name="connsiteY13-890" fmla="*/ 912639 h 5785910"/>
              <a:gd name="connsiteX14-891" fmla="*/ 3674765 w 5342334"/>
              <a:gd name="connsiteY14-892" fmla="*/ 2045786 h 5785910"/>
              <a:gd name="connsiteX15-893" fmla="*/ 4585837 w 5342334"/>
              <a:gd name="connsiteY15-894" fmla="*/ 2046833 h 5785910"/>
              <a:gd name="connsiteX16-895" fmla="*/ 4775401 w 5342334"/>
              <a:gd name="connsiteY16-896" fmla="*/ 2003486 h 5785910"/>
              <a:gd name="connsiteX17-897" fmla="*/ 5203724 w 5342334"/>
              <a:gd name="connsiteY17-898" fmla="*/ 2381935 h 5785910"/>
              <a:gd name="connsiteX18-899" fmla="*/ 4980124 w 5342334"/>
              <a:gd name="connsiteY18-900" fmla="*/ 2705696 h 5785910"/>
              <a:gd name="connsiteX19-901" fmla="*/ 5342334 w 5342334"/>
              <a:gd name="connsiteY19-902" fmla="*/ 3258997 h 5785910"/>
              <a:gd name="connsiteX20-903" fmla="*/ 5107100 w 5342334"/>
              <a:gd name="connsiteY20-904" fmla="*/ 3754493 h 5785910"/>
              <a:gd name="connsiteX21-905" fmla="*/ 5342334 w 5342334"/>
              <a:gd name="connsiteY21-906" fmla="*/ 4140580 h 5785910"/>
              <a:gd name="connsiteX22-907" fmla="*/ 4844706 w 5342334"/>
              <a:gd name="connsiteY22-908" fmla="*/ 4606676 h 5785910"/>
              <a:gd name="connsiteX23-909" fmla="*/ 4790537 w 5342334"/>
              <a:gd name="connsiteY23-910" fmla="*/ 4596433 h 5785910"/>
              <a:gd name="connsiteX24-911" fmla="*/ 4802287 w 5342334"/>
              <a:gd name="connsiteY24-912" fmla="*/ 4606672 h 5785910"/>
              <a:gd name="connsiteX25-913" fmla="*/ 5191248 w 5342334"/>
              <a:gd name="connsiteY25-914" fmla="*/ 4997228 h 5785910"/>
              <a:gd name="connsiteX26-915" fmla="*/ 4866278 w 5342334"/>
              <a:gd name="connsiteY26-916" fmla="*/ 5435572 h 5785910"/>
              <a:gd name="connsiteX27-917" fmla="*/ 4581456 w 5342334"/>
              <a:gd name="connsiteY27-918" fmla="*/ 5443059 h 5785910"/>
              <a:gd name="connsiteX28-919" fmla="*/ 4593578 w 5342334"/>
              <a:gd name="connsiteY28-920" fmla="*/ 5444848 h 5785910"/>
              <a:gd name="connsiteX29-921" fmla="*/ 4581281 w 5342334"/>
              <a:gd name="connsiteY29-922" fmla="*/ 5445228 h 5785910"/>
              <a:gd name="connsiteX30-923" fmla="*/ 2168410 w 5342334"/>
              <a:gd name="connsiteY30-924" fmla="*/ 5525146 h 5785910"/>
              <a:gd name="connsiteX31-925" fmla="*/ 1445968 w 5342334"/>
              <a:gd name="connsiteY31-926" fmla="*/ 3310386 h 5785910"/>
              <a:gd name="connsiteX32-927" fmla="*/ 1441770 w 5342334"/>
              <a:gd name="connsiteY32-928" fmla="*/ 2943473 h 5785910"/>
              <a:gd name="connsiteX33-929" fmla="*/ 1514723 w 5342334"/>
              <a:gd name="connsiteY33-930" fmla="*/ 2929703 h 5785910"/>
              <a:gd name="connsiteX34-931" fmla="*/ 1975047 w 5342334"/>
              <a:gd name="connsiteY34-932" fmla="*/ 2725675 h 5785910"/>
              <a:gd name="connsiteX35-933" fmla="*/ 2654934 w 5342334"/>
              <a:gd name="connsiteY35-934" fmla="*/ 1630299 h 5785910"/>
              <a:gd name="connsiteX36-935" fmla="*/ 3108192 w 5342334"/>
              <a:gd name="connsiteY36-936" fmla="*/ 686009 h 5785910"/>
              <a:gd name="connsiteX37-937" fmla="*/ 3334821 w 5342334"/>
              <a:gd name="connsiteY37-938" fmla="*/ 6121 h 5785910"/>
              <a:gd name="connsiteX38-939" fmla="*/ 3380735 w 5342334"/>
              <a:gd name="connsiteY38-940" fmla="*/ 118 h 5785910"/>
              <a:gd name="connsiteX0-941" fmla="*/ 1438934 w 5342334"/>
              <a:gd name="connsiteY0-942" fmla="*/ 2944008 h 5785910"/>
              <a:gd name="connsiteX1-943" fmla="*/ 1441770 w 5342334"/>
              <a:gd name="connsiteY1-944" fmla="*/ 2943473 h 5785910"/>
              <a:gd name="connsiteX2-945" fmla="*/ 1438934 w 5342334"/>
              <a:gd name="connsiteY2-946" fmla="*/ 2944008 h 5785910"/>
              <a:gd name="connsiteX3-947" fmla="*/ 1354605 w 5342334"/>
              <a:gd name="connsiteY3-948" fmla="*/ 2912708 h 5785910"/>
              <a:gd name="connsiteX4-949" fmla="*/ 1423317 w 5342334"/>
              <a:gd name="connsiteY4-950" fmla="*/ 2947468 h 5785910"/>
              <a:gd name="connsiteX5-951" fmla="*/ 1421525 w 5342334"/>
              <a:gd name="connsiteY5-952" fmla="*/ 3320849 h 5785910"/>
              <a:gd name="connsiteX6-953" fmla="*/ 2146318 w 5342334"/>
              <a:gd name="connsiteY6-954" fmla="*/ 5548257 h 5785910"/>
              <a:gd name="connsiteX7-955" fmla="*/ 2115204 w 5342334"/>
              <a:gd name="connsiteY7-956" fmla="*/ 5553206 h 5785910"/>
              <a:gd name="connsiteX8-957" fmla="*/ 1246460 w 5342334"/>
              <a:gd name="connsiteY8-958" fmla="*/ 5785910 h 5785910"/>
              <a:gd name="connsiteX9-959" fmla="*/ 0 w 5342334"/>
              <a:gd name="connsiteY9-960" fmla="*/ 3148605 h 5785910"/>
              <a:gd name="connsiteX10-961" fmla="*/ 1262428 w 5342334"/>
              <a:gd name="connsiteY10-962" fmla="*/ 2938106 h 5785910"/>
              <a:gd name="connsiteX11-963" fmla="*/ 1354605 w 5342334"/>
              <a:gd name="connsiteY11-964" fmla="*/ 2912708 h 5785910"/>
              <a:gd name="connsiteX12-965" fmla="*/ 3380735 w 5342334"/>
              <a:gd name="connsiteY12-966" fmla="*/ 118 h 5785910"/>
              <a:gd name="connsiteX13-967" fmla="*/ 3863622 w 5342334"/>
              <a:gd name="connsiteY13-968" fmla="*/ 912639 h 5785910"/>
              <a:gd name="connsiteX14-969" fmla="*/ 3674765 w 5342334"/>
              <a:gd name="connsiteY14-970" fmla="*/ 2045786 h 5785910"/>
              <a:gd name="connsiteX15-971" fmla="*/ 4585837 w 5342334"/>
              <a:gd name="connsiteY15-972" fmla="*/ 2046833 h 5785910"/>
              <a:gd name="connsiteX16-973" fmla="*/ 4775401 w 5342334"/>
              <a:gd name="connsiteY16-974" fmla="*/ 2003486 h 5785910"/>
              <a:gd name="connsiteX17-975" fmla="*/ 5203724 w 5342334"/>
              <a:gd name="connsiteY17-976" fmla="*/ 2381935 h 5785910"/>
              <a:gd name="connsiteX18-977" fmla="*/ 4980124 w 5342334"/>
              <a:gd name="connsiteY18-978" fmla="*/ 2705696 h 5785910"/>
              <a:gd name="connsiteX19-979" fmla="*/ 5342334 w 5342334"/>
              <a:gd name="connsiteY19-980" fmla="*/ 3258997 h 5785910"/>
              <a:gd name="connsiteX20-981" fmla="*/ 5107100 w 5342334"/>
              <a:gd name="connsiteY20-982" fmla="*/ 3754493 h 5785910"/>
              <a:gd name="connsiteX21-983" fmla="*/ 5342334 w 5342334"/>
              <a:gd name="connsiteY21-984" fmla="*/ 4140580 h 5785910"/>
              <a:gd name="connsiteX22-985" fmla="*/ 4844706 w 5342334"/>
              <a:gd name="connsiteY22-986" fmla="*/ 4606676 h 5785910"/>
              <a:gd name="connsiteX23-987" fmla="*/ 4790537 w 5342334"/>
              <a:gd name="connsiteY23-988" fmla="*/ 4596433 h 5785910"/>
              <a:gd name="connsiteX24-989" fmla="*/ 4802287 w 5342334"/>
              <a:gd name="connsiteY24-990" fmla="*/ 4606672 h 5785910"/>
              <a:gd name="connsiteX25-991" fmla="*/ 5191248 w 5342334"/>
              <a:gd name="connsiteY25-992" fmla="*/ 4997228 h 5785910"/>
              <a:gd name="connsiteX26-993" fmla="*/ 4866278 w 5342334"/>
              <a:gd name="connsiteY26-994" fmla="*/ 5435572 h 5785910"/>
              <a:gd name="connsiteX27-995" fmla="*/ 4581456 w 5342334"/>
              <a:gd name="connsiteY27-996" fmla="*/ 5443059 h 5785910"/>
              <a:gd name="connsiteX28-997" fmla="*/ 4593578 w 5342334"/>
              <a:gd name="connsiteY28-998" fmla="*/ 5444848 h 5785910"/>
              <a:gd name="connsiteX29-999" fmla="*/ 4581281 w 5342334"/>
              <a:gd name="connsiteY29-1000" fmla="*/ 5445228 h 5785910"/>
              <a:gd name="connsiteX30-1001" fmla="*/ 2168410 w 5342334"/>
              <a:gd name="connsiteY30-1002" fmla="*/ 5525146 h 5785910"/>
              <a:gd name="connsiteX31-1003" fmla="*/ 1445968 w 5342334"/>
              <a:gd name="connsiteY31-1004" fmla="*/ 3310386 h 5785910"/>
              <a:gd name="connsiteX32-1005" fmla="*/ 1446532 w 5342334"/>
              <a:gd name="connsiteY32-1006" fmla="*/ 2941092 h 5785910"/>
              <a:gd name="connsiteX33-1007" fmla="*/ 1514723 w 5342334"/>
              <a:gd name="connsiteY33-1008" fmla="*/ 2929703 h 5785910"/>
              <a:gd name="connsiteX34-1009" fmla="*/ 1975047 w 5342334"/>
              <a:gd name="connsiteY34-1010" fmla="*/ 2725675 h 5785910"/>
              <a:gd name="connsiteX35-1011" fmla="*/ 2654934 w 5342334"/>
              <a:gd name="connsiteY35-1012" fmla="*/ 1630299 h 5785910"/>
              <a:gd name="connsiteX36-1013" fmla="*/ 3108192 w 5342334"/>
              <a:gd name="connsiteY36-1014" fmla="*/ 686009 h 5785910"/>
              <a:gd name="connsiteX37-1015" fmla="*/ 3334821 w 5342334"/>
              <a:gd name="connsiteY37-1016" fmla="*/ 6121 h 5785910"/>
              <a:gd name="connsiteX38-1017" fmla="*/ 3380735 w 5342334"/>
              <a:gd name="connsiteY38-1018" fmla="*/ 118 h 5785910"/>
              <a:gd name="connsiteX0-1019" fmla="*/ 1438934 w 5342334"/>
              <a:gd name="connsiteY0-1020" fmla="*/ 2944008 h 5785910"/>
              <a:gd name="connsiteX1-1021" fmla="*/ 1441770 w 5342334"/>
              <a:gd name="connsiteY1-1022" fmla="*/ 2943473 h 5785910"/>
              <a:gd name="connsiteX2-1023" fmla="*/ 1438934 w 5342334"/>
              <a:gd name="connsiteY2-1024" fmla="*/ 2944008 h 5785910"/>
              <a:gd name="connsiteX3-1025" fmla="*/ 1354605 w 5342334"/>
              <a:gd name="connsiteY3-1026" fmla="*/ 2912708 h 5785910"/>
              <a:gd name="connsiteX4-1027" fmla="*/ 1423317 w 5342334"/>
              <a:gd name="connsiteY4-1028" fmla="*/ 2947468 h 5785910"/>
              <a:gd name="connsiteX5-1029" fmla="*/ 1421525 w 5342334"/>
              <a:gd name="connsiteY5-1030" fmla="*/ 3320849 h 5785910"/>
              <a:gd name="connsiteX6-1031" fmla="*/ 2146318 w 5342334"/>
              <a:gd name="connsiteY6-1032" fmla="*/ 5548257 h 5785910"/>
              <a:gd name="connsiteX7-1033" fmla="*/ 2115204 w 5342334"/>
              <a:gd name="connsiteY7-1034" fmla="*/ 5553206 h 5785910"/>
              <a:gd name="connsiteX8-1035" fmla="*/ 1246460 w 5342334"/>
              <a:gd name="connsiteY8-1036" fmla="*/ 5785910 h 5785910"/>
              <a:gd name="connsiteX9-1037" fmla="*/ 0 w 5342334"/>
              <a:gd name="connsiteY9-1038" fmla="*/ 3148605 h 5785910"/>
              <a:gd name="connsiteX10-1039" fmla="*/ 1262428 w 5342334"/>
              <a:gd name="connsiteY10-1040" fmla="*/ 2938106 h 5785910"/>
              <a:gd name="connsiteX11-1041" fmla="*/ 1354605 w 5342334"/>
              <a:gd name="connsiteY11-1042" fmla="*/ 2912708 h 5785910"/>
              <a:gd name="connsiteX12-1043" fmla="*/ 3380735 w 5342334"/>
              <a:gd name="connsiteY12-1044" fmla="*/ 118 h 5785910"/>
              <a:gd name="connsiteX13-1045" fmla="*/ 3863622 w 5342334"/>
              <a:gd name="connsiteY13-1046" fmla="*/ 912639 h 5785910"/>
              <a:gd name="connsiteX14-1047" fmla="*/ 3674765 w 5342334"/>
              <a:gd name="connsiteY14-1048" fmla="*/ 2045786 h 5785910"/>
              <a:gd name="connsiteX15-1049" fmla="*/ 4585837 w 5342334"/>
              <a:gd name="connsiteY15-1050" fmla="*/ 2046833 h 5785910"/>
              <a:gd name="connsiteX16-1051" fmla="*/ 4775401 w 5342334"/>
              <a:gd name="connsiteY16-1052" fmla="*/ 2003486 h 5785910"/>
              <a:gd name="connsiteX17-1053" fmla="*/ 5203724 w 5342334"/>
              <a:gd name="connsiteY17-1054" fmla="*/ 2381935 h 5785910"/>
              <a:gd name="connsiteX18-1055" fmla="*/ 4980124 w 5342334"/>
              <a:gd name="connsiteY18-1056" fmla="*/ 2705696 h 5785910"/>
              <a:gd name="connsiteX19-1057" fmla="*/ 5342334 w 5342334"/>
              <a:gd name="connsiteY19-1058" fmla="*/ 3258997 h 5785910"/>
              <a:gd name="connsiteX20-1059" fmla="*/ 5107100 w 5342334"/>
              <a:gd name="connsiteY20-1060" fmla="*/ 3754493 h 5785910"/>
              <a:gd name="connsiteX21-1061" fmla="*/ 5342334 w 5342334"/>
              <a:gd name="connsiteY21-1062" fmla="*/ 4140580 h 5785910"/>
              <a:gd name="connsiteX22-1063" fmla="*/ 4844706 w 5342334"/>
              <a:gd name="connsiteY22-1064" fmla="*/ 4606676 h 5785910"/>
              <a:gd name="connsiteX23-1065" fmla="*/ 4790537 w 5342334"/>
              <a:gd name="connsiteY23-1066" fmla="*/ 4596433 h 5785910"/>
              <a:gd name="connsiteX24-1067" fmla="*/ 4802287 w 5342334"/>
              <a:gd name="connsiteY24-1068" fmla="*/ 4606672 h 5785910"/>
              <a:gd name="connsiteX25-1069" fmla="*/ 5191248 w 5342334"/>
              <a:gd name="connsiteY25-1070" fmla="*/ 4997228 h 5785910"/>
              <a:gd name="connsiteX26-1071" fmla="*/ 4866278 w 5342334"/>
              <a:gd name="connsiteY26-1072" fmla="*/ 5435572 h 5785910"/>
              <a:gd name="connsiteX27-1073" fmla="*/ 4581456 w 5342334"/>
              <a:gd name="connsiteY27-1074" fmla="*/ 5443059 h 5785910"/>
              <a:gd name="connsiteX28-1075" fmla="*/ 4593578 w 5342334"/>
              <a:gd name="connsiteY28-1076" fmla="*/ 5444848 h 5785910"/>
              <a:gd name="connsiteX29-1077" fmla="*/ 4581281 w 5342334"/>
              <a:gd name="connsiteY29-1078" fmla="*/ 5445228 h 5785910"/>
              <a:gd name="connsiteX30-1079" fmla="*/ 2168410 w 5342334"/>
              <a:gd name="connsiteY30-1080" fmla="*/ 5525146 h 5785910"/>
              <a:gd name="connsiteX31-1081" fmla="*/ 1445968 w 5342334"/>
              <a:gd name="connsiteY31-1082" fmla="*/ 3310386 h 5785910"/>
              <a:gd name="connsiteX32-1083" fmla="*/ 1446532 w 5342334"/>
              <a:gd name="connsiteY32-1084" fmla="*/ 2941092 h 5785910"/>
              <a:gd name="connsiteX33-1085" fmla="*/ 1514723 w 5342334"/>
              <a:gd name="connsiteY33-1086" fmla="*/ 2929703 h 5785910"/>
              <a:gd name="connsiteX34-1087" fmla="*/ 1975047 w 5342334"/>
              <a:gd name="connsiteY34-1088" fmla="*/ 2725675 h 5785910"/>
              <a:gd name="connsiteX35-1089" fmla="*/ 2654934 w 5342334"/>
              <a:gd name="connsiteY35-1090" fmla="*/ 1630299 h 5785910"/>
              <a:gd name="connsiteX36-1091" fmla="*/ 3108192 w 5342334"/>
              <a:gd name="connsiteY36-1092" fmla="*/ 686009 h 5785910"/>
              <a:gd name="connsiteX37-1093" fmla="*/ 3334821 w 5342334"/>
              <a:gd name="connsiteY37-1094" fmla="*/ 6121 h 5785910"/>
              <a:gd name="connsiteX38-1095" fmla="*/ 3380735 w 5342334"/>
              <a:gd name="connsiteY38-1096" fmla="*/ 118 h 5785910"/>
              <a:gd name="connsiteX0-1097" fmla="*/ 1438934 w 5342334"/>
              <a:gd name="connsiteY0-1098" fmla="*/ 2944008 h 5785910"/>
              <a:gd name="connsiteX1-1099" fmla="*/ 1441770 w 5342334"/>
              <a:gd name="connsiteY1-1100" fmla="*/ 2943473 h 5785910"/>
              <a:gd name="connsiteX2-1101" fmla="*/ 1438934 w 5342334"/>
              <a:gd name="connsiteY2-1102" fmla="*/ 2944008 h 5785910"/>
              <a:gd name="connsiteX3-1103" fmla="*/ 1354605 w 5342334"/>
              <a:gd name="connsiteY3-1104" fmla="*/ 2912708 h 5785910"/>
              <a:gd name="connsiteX4-1105" fmla="*/ 1423317 w 5342334"/>
              <a:gd name="connsiteY4-1106" fmla="*/ 2947468 h 5785910"/>
              <a:gd name="connsiteX5-1107" fmla="*/ 1421525 w 5342334"/>
              <a:gd name="connsiteY5-1108" fmla="*/ 3320849 h 5785910"/>
              <a:gd name="connsiteX6-1109" fmla="*/ 2146318 w 5342334"/>
              <a:gd name="connsiteY6-1110" fmla="*/ 5548257 h 5785910"/>
              <a:gd name="connsiteX7-1111" fmla="*/ 2115204 w 5342334"/>
              <a:gd name="connsiteY7-1112" fmla="*/ 5553206 h 5785910"/>
              <a:gd name="connsiteX8-1113" fmla="*/ 1246460 w 5342334"/>
              <a:gd name="connsiteY8-1114" fmla="*/ 5785910 h 5785910"/>
              <a:gd name="connsiteX9-1115" fmla="*/ 0 w 5342334"/>
              <a:gd name="connsiteY9-1116" fmla="*/ 3148605 h 5785910"/>
              <a:gd name="connsiteX10-1117" fmla="*/ 1262428 w 5342334"/>
              <a:gd name="connsiteY10-1118" fmla="*/ 2938106 h 5785910"/>
              <a:gd name="connsiteX11-1119" fmla="*/ 1354605 w 5342334"/>
              <a:gd name="connsiteY11-1120" fmla="*/ 2912708 h 5785910"/>
              <a:gd name="connsiteX12-1121" fmla="*/ 3380735 w 5342334"/>
              <a:gd name="connsiteY12-1122" fmla="*/ 118 h 5785910"/>
              <a:gd name="connsiteX13-1123" fmla="*/ 3863622 w 5342334"/>
              <a:gd name="connsiteY13-1124" fmla="*/ 912639 h 5785910"/>
              <a:gd name="connsiteX14-1125" fmla="*/ 3674765 w 5342334"/>
              <a:gd name="connsiteY14-1126" fmla="*/ 2045786 h 5785910"/>
              <a:gd name="connsiteX15-1127" fmla="*/ 4585837 w 5342334"/>
              <a:gd name="connsiteY15-1128" fmla="*/ 2046833 h 5785910"/>
              <a:gd name="connsiteX16-1129" fmla="*/ 4775401 w 5342334"/>
              <a:gd name="connsiteY16-1130" fmla="*/ 2003486 h 5785910"/>
              <a:gd name="connsiteX17-1131" fmla="*/ 5203724 w 5342334"/>
              <a:gd name="connsiteY17-1132" fmla="*/ 2381935 h 5785910"/>
              <a:gd name="connsiteX18-1133" fmla="*/ 4980124 w 5342334"/>
              <a:gd name="connsiteY18-1134" fmla="*/ 2705696 h 5785910"/>
              <a:gd name="connsiteX19-1135" fmla="*/ 5342334 w 5342334"/>
              <a:gd name="connsiteY19-1136" fmla="*/ 3258997 h 5785910"/>
              <a:gd name="connsiteX20-1137" fmla="*/ 5107100 w 5342334"/>
              <a:gd name="connsiteY20-1138" fmla="*/ 3754493 h 5785910"/>
              <a:gd name="connsiteX21-1139" fmla="*/ 5342334 w 5342334"/>
              <a:gd name="connsiteY21-1140" fmla="*/ 4140580 h 5785910"/>
              <a:gd name="connsiteX22-1141" fmla="*/ 4844706 w 5342334"/>
              <a:gd name="connsiteY22-1142" fmla="*/ 4606676 h 5785910"/>
              <a:gd name="connsiteX23-1143" fmla="*/ 4790537 w 5342334"/>
              <a:gd name="connsiteY23-1144" fmla="*/ 4596433 h 5785910"/>
              <a:gd name="connsiteX24-1145" fmla="*/ 4802287 w 5342334"/>
              <a:gd name="connsiteY24-1146" fmla="*/ 4606672 h 5785910"/>
              <a:gd name="connsiteX25-1147" fmla="*/ 5191248 w 5342334"/>
              <a:gd name="connsiteY25-1148" fmla="*/ 4997228 h 5785910"/>
              <a:gd name="connsiteX26-1149" fmla="*/ 4866278 w 5342334"/>
              <a:gd name="connsiteY26-1150" fmla="*/ 5435572 h 5785910"/>
              <a:gd name="connsiteX27-1151" fmla="*/ 4581456 w 5342334"/>
              <a:gd name="connsiteY27-1152" fmla="*/ 5443059 h 5785910"/>
              <a:gd name="connsiteX28-1153" fmla="*/ 4593578 w 5342334"/>
              <a:gd name="connsiteY28-1154" fmla="*/ 5444848 h 5785910"/>
              <a:gd name="connsiteX29-1155" fmla="*/ 4581281 w 5342334"/>
              <a:gd name="connsiteY29-1156" fmla="*/ 5445228 h 5785910"/>
              <a:gd name="connsiteX30-1157" fmla="*/ 2168410 w 5342334"/>
              <a:gd name="connsiteY30-1158" fmla="*/ 5525146 h 5785910"/>
              <a:gd name="connsiteX31-1159" fmla="*/ 1446532 w 5342334"/>
              <a:gd name="connsiteY31-1160" fmla="*/ 2941092 h 5785910"/>
              <a:gd name="connsiteX32-1161" fmla="*/ 1514723 w 5342334"/>
              <a:gd name="connsiteY32-1162" fmla="*/ 2929703 h 5785910"/>
              <a:gd name="connsiteX33-1163" fmla="*/ 1975047 w 5342334"/>
              <a:gd name="connsiteY33-1164" fmla="*/ 2725675 h 5785910"/>
              <a:gd name="connsiteX34-1165" fmla="*/ 2654934 w 5342334"/>
              <a:gd name="connsiteY34-1166" fmla="*/ 1630299 h 5785910"/>
              <a:gd name="connsiteX35-1167" fmla="*/ 3108192 w 5342334"/>
              <a:gd name="connsiteY35-1168" fmla="*/ 686009 h 5785910"/>
              <a:gd name="connsiteX36-1169" fmla="*/ 3334821 w 5342334"/>
              <a:gd name="connsiteY36-1170" fmla="*/ 6121 h 5785910"/>
              <a:gd name="connsiteX37-1171" fmla="*/ 3380735 w 5342334"/>
              <a:gd name="connsiteY37-1172" fmla="*/ 118 h 5785910"/>
              <a:gd name="connsiteX0-1173" fmla="*/ 1438934 w 5342334"/>
              <a:gd name="connsiteY0-1174" fmla="*/ 2944008 h 5785910"/>
              <a:gd name="connsiteX1-1175" fmla="*/ 1441770 w 5342334"/>
              <a:gd name="connsiteY1-1176" fmla="*/ 2943473 h 5785910"/>
              <a:gd name="connsiteX2-1177" fmla="*/ 1438934 w 5342334"/>
              <a:gd name="connsiteY2-1178" fmla="*/ 2944008 h 5785910"/>
              <a:gd name="connsiteX3-1179" fmla="*/ 1354605 w 5342334"/>
              <a:gd name="connsiteY3-1180" fmla="*/ 2912708 h 5785910"/>
              <a:gd name="connsiteX4-1181" fmla="*/ 1423317 w 5342334"/>
              <a:gd name="connsiteY4-1182" fmla="*/ 2947468 h 5785910"/>
              <a:gd name="connsiteX5-1183" fmla="*/ 1421525 w 5342334"/>
              <a:gd name="connsiteY5-1184" fmla="*/ 3320849 h 5785910"/>
              <a:gd name="connsiteX6-1185" fmla="*/ 2146318 w 5342334"/>
              <a:gd name="connsiteY6-1186" fmla="*/ 5548257 h 5785910"/>
              <a:gd name="connsiteX7-1187" fmla="*/ 2115204 w 5342334"/>
              <a:gd name="connsiteY7-1188" fmla="*/ 5553206 h 5785910"/>
              <a:gd name="connsiteX8-1189" fmla="*/ 1246460 w 5342334"/>
              <a:gd name="connsiteY8-1190" fmla="*/ 5785910 h 5785910"/>
              <a:gd name="connsiteX9-1191" fmla="*/ 0 w 5342334"/>
              <a:gd name="connsiteY9-1192" fmla="*/ 3148605 h 5785910"/>
              <a:gd name="connsiteX10-1193" fmla="*/ 1262428 w 5342334"/>
              <a:gd name="connsiteY10-1194" fmla="*/ 2938106 h 5785910"/>
              <a:gd name="connsiteX11-1195" fmla="*/ 1354605 w 5342334"/>
              <a:gd name="connsiteY11-1196" fmla="*/ 2912708 h 5785910"/>
              <a:gd name="connsiteX12-1197" fmla="*/ 3380735 w 5342334"/>
              <a:gd name="connsiteY12-1198" fmla="*/ 118 h 5785910"/>
              <a:gd name="connsiteX13-1199" fmla="*/ 3863622 w 5342334"/>
              <a:gd name="connsiteY13-1200" fmla="*/ 912639 h 5785910"/>
              <a:gd name="connsiteX14-1201" fmla="*/ 3674765 w 5342334"/>
              <a:gd name="connsiteY14-1202" fmla="*/ 2045786 h 5785910"/>
              <a:gd name="connsiteX15-1203" fmla="*/ 4585837 w 5342334"/>
              <a:gd name="connsiteY15-1204" fmla="*/ 2046833 h 5785910"/>
              <a:gd name="connsiteX16-1205" fmla="*/ 4775401 w 5342334"/>
              <a:gd name="connsiteY16-1206" fmla="*/ 2003486 h 5785910"/>
              <a:gd name="connsiteX17-1207" fmla="*/ 5203724 w 5342334"/>
              <a:gd name="connsiteY17-1208" fmla="*/ 2381935 h 5785910"/>
              <a:gd name="connsiteX18-1209" fmla="*/ 4980124 w 5342334"/>
              <a:gd name="connsiteY18-1210" fmla="*/ 2705696 h 5785910"/>
              <a:gd name="connsiteX19-1211" fmla="*/ 5342334 w 5342334"/>
              <a:gd name="connsiteY19-1212" fmla="*/ 3258997 h 5785910"/>
              <a:gd name="connsiteX20-1213" fmla="*/ 5107100 w 5342334"/>
              <a:gd name="connsiteY20-1214" fmla="*/ 3754493 h 5785910"/>
              <a:gd name="connsiteX21-1215" fmla="*/ 5342334 w 5342334"/>
              <a:gd name="connsiteY21-1216" fmla="*/ 4140580 h 5785910"/>
              <a:gd name="connsiteX22-1217" fmla="*/ 4844706 w 5342334"/>
              <a:gd name="connsiteY22-1218" fmla="*/ 4606676 h 5785910"/>
              <a:gd name="connsiteX23-1219" fmla="*/ 4790537 w 5342334"/>
              <a:gd name="connsiteY23-1220" fmla="*/ 4596433 h 5785910"/>
              <a:gd name="connsiteX24-1221" fmla="*/ 4802287 w 5342334"/>
              <a:gd name="connsiteY24-1222" fmla="*/ 4606672 h 5785910"/>
              <a:gd name="connsiteX25-1223" fmla="*/ 5191248 w 5342334"/>
              <a:gd name="connsiteY25-1224" fmla="*/ 4997228 h 5785910"/>
              <a:gd name="connsiteX26-1225" fmla="*/ 4866278 w 5342334"/>
              <a:gd name="connsiteY26-1226" fmla="*/ 5435572 h 5785910"/>
              <a:gd name="connsiteX27-1227" fmla="*/ 4581456 w 5342334"/>
              <a:gd name="connsiteY27-1228" fmla="*/ 5443059 h 5785910"/>
              <a:gd name="connsiteX28-1229" fmla="*/ 4593578 w 5342334"/>
              <a:gd name="connsiteY28-1230" fmla="*/ 5444848 h 5785910"/>
              <a:gd name="connsiteX29-1231" fmla="*/ 4581281 w 5342334"/>
              <a:gd name="connsiteY29-1232" fmla="*/ 5445228 h 5785910"/>
              <a:gd name="connsiteX30-1233" fmla="*/ 2168410 w 5342334"/>
              <a:gd name="connsiteY30-1234" fmla="*/ 5525146 h 5785910"/>
              <a:gd name="connsiteX31-1235" fmla="*/ 1446532 w 5342334"/>
              <a:gd name="connsiteY31-1236" fmla="*/ 2941092 h 5785910"/>
              <a:gd name="connsiteX32-1237" fmla="*/ 1514723 w 5342334"/>
              <a:gd name="connsiteY32-1238" fmla="*/ 2929703 h 5785910"/>
              <a:gd name="connsiteX33-1239" fmla="*/ 1975047 w 5342334"/>
              <a:gd name="connsiteY33-1240" fmla="*/ 2725675 h 5785910"/>
              <a:gd name="connsiteX34-1241" fmla="*/ 2654934 w 5342334"/>
              <a:gd name="connsiteY34-1242" fmla="*/ 1630299 h 5785910"/>
              <a:gd name="connsiteX35-1243" fmla="*/ 3108192 w 5342334"/>
              <a:gd name="connsiteY35-1244" fmla="*/ 686009 h 5785910"/>
              <a:gd name="connsiteX36-1245" fmla="*/ 3334821 w 5342334"/>
              <a:gd name="connsiteY36-1246" fmla="*/ 6121 h 5785910"/>
              <a:gd name="connsiteX37-1247" fmla="*/ 3380735 w 5342334"/>
              <a:gd name="connsiteY37-1248" fmla="*/ 118 h 5785910"/>
              <a:gd name="connsiteX0-1249" fmla="*/ 1438934 w 5342334"/>
              <a:gd name="connsiteY0-1250" fmla="*/ 2944008 h 5785910"/>
              <a:gd name="connsiteX1-1251" fmla="*/ 1441770 w 5342334"/>
              <a:gd name="connsiteY1-1252" fmla="*/ 2943473 h 5785910"/>
              <a:gd name="connsiteX2-1253" fmla="*/ 1438934 w 5342334"/>
              <a:gd name="connsiteY2-1254" fmla="*/ 2944008 h 5785910"/>
              <a:gd name="connsiteX3-1255" fmla="*/ 1354605 w 5342334"/>
              <a:gd name="connsiteY3-1256" fmla="*/ 2912708 h 5785910"/>
              <a:gd name="connsiteX4-1257" fmla="*/ 1423317 w 5342334"/>
              <a:gd name="connsiteY4-1258" fmla="*/ 2947468 h 5785910"/>
              <a:gd name="connsiteX5-1259" fmla="*/ 1421525 w 5342334"/>
              <a:gd name="connsiteY5-1260" fmla="*/ 3320849 h 5785910"/>
              <a:gd name="connsiteX6-1261" fmla="*/ 2146318 w 5342334"/>
              <a:gd name="connsiteY6-1262" fmla="*/ 5548257 h 5785910"/>
              <a:gd name="connsiteX7-1263" fmla="*/ 2115204 w 5342334"/>
              <a:gd name="connsiteY7-1264" fmla="*/ 5553206 h 5785910"/>
              <a:gd name="connsiteX8-1265" fmla="*/ 1246460 w 5342334"/>
              <a:gd name="connsiteY8-1266" fmla="*/ 5785910 h 5785910"/>
              <a:gd name="connsiteX9-1267" fmla="*/ 0 w 5342334"/>
              <a:gd name="connsiteY9-1268" fmla="*/ 3148605 h 5785910"/>
              <a:gd name="connsiteX10-1269" fmla="*/ 1262428 w 5342334"/>
              <a:gd name="connsiteY10-1270" fmla="*/ 2938106 h 5785910"/>
              <a:gd name="connsiteX11-1271" fmla="*/ 1354605 w 5342334"/>
              <a:gd name="connsiteY11-1272" fmla="*/ 2912708 h 5785910"/>
              <a:gd name="connsiteX12-1273" fmla="*/ 3380735 w 5342334"/>
              <a:gd name="connsiteY12-1274" fmla="*/ 118 h 5785910"/>
              <a:gd name="connsiteX13-1275" fmla="*/ 3863622 w 5342334"/>
              <a:gd name="connsiteY13-1276" fmla="*/ 912639 h 5785910"/>
              <a:gd name="connsiteX14-1277" fmla="*/ 3674765 w 5342334"/>
              <a:gd name="connsiteY14-1278" fmla="*/ 2045786 h 5785910"/>
              <a:gd name="connsiteX15-1279" fmla="*/ 4585837 w 5342334"/>
              <a:gd name="connsiteY15-1280" fmla="*/ 2046833 h 5785910"/>
              <a:gd name="connsiteX16-1281" fmla="*/ 4775401 w 5342334"/>
              <a:gd name="connsiteY16-1282" fmla="*/ 2003486 h 5785910"/>
              <a:gd name="connsiteX17-1283" fmla="*/ 5203724 w 5342334"/>
              <a:gd name="connsiteY17-1284" fmla="*/ 2381935 h 5785910"/>
              <a:gd name="connsiteX18-1285" fmla="*/ 4980124 w 5342334"/>
              <a:gd name="connsiteY18-1286" fmla="*/ 2705696 h 5785910"/>
              <a:gd name="connsiteX19-1287" fmla="*/ 5342334 w 5342334"/>
              <a:gd name="connsiteY19-1288" fmla="*/ 3258997 h 5785910"/>
              <a:gd name="connsiteX20-1289" fmla="*/ 5107100 w 5342334"/>
              <a:gd name="connsiteY20-1290" fmla="*/ 3754493 h 5785910"/>
              <a:gd name="connsiteX21-1291" fmla="*/ 5342334 w 5342334"/>
              <a:gd name="connsiteY21-1292" fmla="*/ 4140580 h 5785910"/>
              <a:gd name="connsiteX22-1293" fmla="*/ 4844706 w 5342334"/>
              <a:gd name="connsiteY22-1294" fmla="*/ 4606676 h 5785910"/>
              <a:gd name="connsiteX23-1295" fmla="*/ 4790537 w 5342334"/>
              <a:gd name="connsiteY23-1296" fmla="*/ 4596433 h 5785910"/>
              <a:gd name="connsiteX24-1297" fmla="*/ 4802287 w 5342334"/>
              <a:gd name="connsiteY24-1298" fmla="*/ 4606672 h 5785910"/>
              <a:gd name="connsiteX25-1299" fmla="*/ 5191248 w 5342334"/>
              <a:gd name="connsiteY25-1300" fmla="*/ 4997228 h 5785910"/>
              <a:gd name="connsiteX26-1301" fmla="*/ 4866278 w 5342334"/>
              <a:gd name="connsiteY26-1302" fmla="*/ 5435572 h 5785910"/>
              <a:gd name="connsiteX27-1303" fmla="*/ 4581456 w 5342334"/>
              <a:gd name="connsiteY27-1304" fmla="*/ 5443059 h 5785910"/>
              <a:gd name="connsiteX28-1305" fmla="*/ 4593578 w 5342334"/>
              <a:gd name="connsiteY28-1306" fmla="*/ 5444848 h 5785910"/>
              <a:gd name="connsiteX29-1307" fmla="*/ 4581281 w 5342334"/>
              <a:gd name="connsiteY29-1308" fmla="*/ 5445228 h 5785910"/>
              <a:gd name="connsiteX30-1309" fmla="*/ 2168410 w 5342334"/>
              <a:gd name="connsiteY30-1310" fmla="*/ 5525146 h 5785910"/>
              <a:gd name="connsiteX31-1311" fmla="*/ 1514723 w 5342334"/>
              <a:gd name="connsiteY31-1312" fmla="*/ 2929703 h 5785910"/>
              <a:gd name="connsiteX32-1313" fmla="*/ 1975047 w 5342334"/>
              <a:gd name="connsiteY32-1314" fmla="*/ 2725675 h 5785910"/>
              <a:gd name="connsiteX33-1315" fmla="*/ 2654934 w 5342334"/>
              <a:gd name="connsiteY33-1316" fmla="*/ 1630299 h 5785910"/>
              <a:gd name="connsiteX34-1317" fmla="*/ 3108192 w 5342334"/>
              <a:gd name="connsiteY34-1318" fmla="*/ 686009 h 5785910"/>
              <a:gd name="connsiteX35-1319" fmla="*/ 3334821 w 5342334"/>
              <a:gd name="connsiteY35-1320" fmla="*/ 6121 h 5785910"/>
              <a:gd name="connsiteX36-1321" fmla="*/ 3380735 w 5342334"/>
              <a:gd name="connsiteY36-1322" fmla="*/ 118 h 5785910"/>
              <a:gd name="connsiteX0-1323" fmla="*/ 1438934 w 5342334"/>
              <a:gd name="connsiteY0-1324" fmla="*/ 2944008 h 5785910"/>
              <a:gd name="connsiteX1-1325" fmla="*/ 1441770 w 5342334"/>
              <a:gd name="connsiteY1-1326" fmla="*/ 2943473 h 5785910"/>
              <a:gd name="connsiteX2-1327" fmla="*/ 1438934 w 5342334"/>
              <a:gd name="connsiteY2-1328" fmla="*/ 2944008 h 5785910"/>
              <a:gd name="connsiteX3-1329" fmla="*/ 1354605 w 5342334"/>
              <a:gd name="connsiteY3-1330" fmla="*/ 2912708 h 5785910"/>
              <a:gd name="connsiteX4-1331" fmla="*/ 1423317 w 5342334"/>
              <a:gd name="connsiteY4-1332" fmla="*/ 2947468 h 5785910"/>
              <a:gd name="connsiteX5-1333" fmla="*/ 1421525 w 5342334"/>
              <a:gd name="connsiteY5-1334" fmla="*/ 3320849 h 5785910"/>
              <a:gd name="connsiteX6-1335" fmla="*/ 2146318 w 5342334"/>
              <a:gd name="connsiteY6-1336" fmla="*/ 5548257 h 5785910"/>
              <a:gd name="connsiteX7-1337" fmla="*/ 2115204 w 5342334"/>
              <a:gd name="connsiteY7-1338" fmla="*/ 5553206 h 5785910"/>
              <a:gd name="connsiteX8-1339" fmla="*/ 1246460 w 5342334"/>
              <a:gd name="connsiteY8-1340" fmla="*/ 5785910 h 5785910"/>
              <a:gd name="connsiteX9-1341" fmla="*/ 0 w 5342334"/>
              <a:gd name="connsiteY9-1342" fmla="*/ 3148605 h 5785910"/>
              <a:gd name="connsiteX10-1343" fmla="*/ 1262428 w 5342334"/>
              <a:gd name="connsiteY10-1344" fmla="*/ 2938106 h 5785910"/>
              <a:gd name="connsiteX11-1345" fmla="*/ 1354605 w 5342334"/>
              <a:gd name="connsiteY11-1346" fmla="*/ 2912708 h 5785910"/>
              <a:gd name="connsiteX12-1347" fmla="*/ 3380735 w 5342334"/>
              <a:gd name="connsiteY12-1348" fmla="*/ 118 h 5785910"/>
              <a:gd name="connsiteX13-1349" fmla="*/ 3863622 w 5342334"/>
              <a:gd name="connsiteY13-1350" fmla="*/ 912639 h 5785910"/>
              <a:gd name="connsiteX14-1351" fmla="*/ 3674765 w 5342334"/>
              <a:gd name="connsiteY14-1352" fmla="*/ 2045786 h 5785910"/>
              <a:gd name="connsiteX15-1353" fmla="*/ 4585837 w 5342334"/>
              <a:gd name="connsiteY15-1354" fmla="*/ 2046833 h 5785910"/>
              <a:gd name="connsiteX16-1355" fmla="*/ 4775401 w 5342334"/>
              <a:gd name="connsiteY16-1356" fmla="*/ 2003486 h 5785910"/>
              <a:gd name="connsiteX17-1357" fmla="*/ 5203724 w 5342334"/>
              <a:gd name="connsiteY17-1358" fmla="*/ 2381935 h 5785910"/>
              <a:gd name="connsiteX18-1359" fmla="*/ 4980124 w 5342334"/>
              <a:gd name="connsiteY18-1360" fmla="*/ 2705696 h 5785910"/>
              <a:gd name="connsiteX19-1361" fmla="*/ 5342334 w 5342334"/>
              <a:gd name="connsiteY19-1362" fmla="*/ 3258997 h 5785910"/>
              <a:gd name="connsiteX20-1363" fmla="*/ 5107100 w 5342334"/>
              <a:gd name="connsiteY20-1364" fmla="*/ 3754493 h 5785910"/>
              <a:gd name="connsiteX21-1365" fmla="*/ 5342334 w 5342334"/>
              <a:gd name="connsiteY21-1366" fmla="*/ 4140580 h 5785910"/>
              <a:gd name="connsiteX22-1367" fmla="*/ 4844706 w 5342334"/>
              <a:gd name="connsiteY22-1368" fmla="*/ 4606676 h 5785910"/>
              <a:gd name="connsiteX23-1369" fmla="*/ 4790537 w 5342334"/>
              <a:gd name="connsiteY23-1370" fmla="*/ 4596433 h 5785910"/>
              <a:gd name="connsiteX24-1371" fmla="*/ 4802287 w 5342334"/>
              <a:gd name="connsiteY24-1372" fmla="*/ 4606672 h 5785910"/>
              <a:gd name="connsiteX25-1373" fmla="*/ 5191248 w 5342334"/>
              <a:gd name="connsiteY25-1374" fmla="*/ 4997228 h 5785910"/>
              <a:gd name="connsiteX26-1375" fmla="*/ 4866278 w 5342334"/>
              <a:gd name="connsiteY26-1376" fmla="*/ 5435572 h 5785910"/>
              <a:gd name="connsiteX27-1377" fmla="*/ 4581456 w 5342334"/>
              <a:gd name="connsiteY27-1378" fmla="*/ 5443059 h 5785910"/>
              <a:gd name="connsiteX28-1379" fmla="*/ 4593578 w 5342334"/>
              <a:gd name="connsiteY28-1380" fmla="*/ 5444848 h 5785910"/>
              <a:gd name="connsiteX29-1381" fmla="*/ 4581281 w 5342334"/>
              <a:gd name="connsiteY29-1382" fmla="*/ 5445228 h 5785910"/>
              <a:gd name="connsiteX30-1383" fmla="*/ 2168410 w 5342334"/>
              <a:gd name="connsiteY30-1384" fmla="*/ 5525146 h 5785910"/>
              <a:gd name="connsiteX31-1385" fmla="*/ 1514723 w 5342334"/>
              <a:gd name="connsiteY31-1386" fmla="*/ 2929703 h 5785910"/>
              <a:gd name="connsiteX32-1387" fmla="*/ 1975047 w 5342334"/>
              <a:gd name="connsiteY32-1388" fmla="*/ 2725675 h 5785910"/>
              <a:gd name="connsiteX33-1389" fmla="*/ 2654934 w 5342334"/>
              <a:gd name="connsiteY33-1390" fmla="*/ 1630299 h 5785910"/>
              <a:gd name="connsiteX34-1391" fmla="*/ 3108192 w 5342334"/>
              <a:gd name="connsiteY34-1392" fmla="*/ 686009 h 5785910"/>
              <a:gd name="connsiteX35-1393" fmla="*/ 3334821 w 5342334"/>
              <a:gd name="connsiteY35-1394" fmla="*/ 6121 h 5785910"/>
              <a:gd name="connsiteX36-1395" fmla="*/ 3380735 w 5342334"/>
              <a:gd name="connsiteY36-1396" fmla="*/ 118 h 5785910"/>
              <a:gd name="connsiteX0-1397" fmla="*/ 1438934 w 5342334"/>
              <a:gd name="connsiteY0-1398" fmla="*/ 2944008 h 5785910"/>
              <a:gd name="connsiteX1-1399" fmla="*/ 1441770 w 5342334"/>
              <a:gd name="connsiteY1-1400" fmla="*/ 2943473 h 5785910"/>
              <a:gd name="connsiteX2-1401" fmla="*/ 1438934 w 5342334"/>
              <a:gd name="connsiteY2-1402" fmla="*/ 2944008 h 5785910"/>
              <a:gd name="connsiteX3-1403" fmla="*/ 1354605 w 5342334"/>
              <a:gd name="connsiteY3-1404" fmla="*/ 2912708 h 5785910"/>
              <a:gd name="connsiteX4-1405" fmla="*/ 1423317 w 5342334"/>
              <a:gd name="connsiteY4-1406" fmla="*/ 2947468 h 5785910"/>
              <a:gd name="connsiteX5-1407" fmla="*/ 1421525 w 5342334"/>
              <a:gd name="connsiteY5-1408" fmla="*/ 3320849 h 5785910"/>
              <a:gd name="connsiteX6-1409" fmla="*/ 2146318 w 5342334"/>
              <a:gd name="connsiteY6-1410" fmla="*/ 5548257 h 5785910"/>
              <a:gd name="connsiteX7-1411" fmla="*/ 2115204 w 5342334"/>
              <a:gd name="connsiteY7-1412" fmla="*/ 5553206 h 5785910"/>
              <a:gd name="connsiteX8-1413" fmla="*/ 1246460 w 5342334"/>
              <a:gd name="connsiteY8-1414" fmla="*/ 5785910 h 5785910"/>
              <a:gd name="connsiteX9-1415" fmla="*/ 0 w 5342334"/>
              <a:gd name="connsiteY9-1416" fmla="*/ 3148605 h 5785910"/>
              <a:gd name="connsiteX10-1417" fmla="*/ 1262428 w 5342334"/>
              <a:gd name="connsiteY10-1418" fmla="*/ 2938106 h 5785910"/>
              <a:gd name="connsiteX11-1419" fmla="*/ 1354605 w 5342334"/>
              <a:gd name="connsiteY11-1420" fmla="*/ 2912708 h 5785910"/>
              <a:gd name="connsiteX12-1421" fmla="*/ 3380735 w 5342334"/>
              <a:gd name="connsiteY12-1422" fmla="*/ 118 h 5785910"/>
              <a:gd name="connsiteX13-1423" fmla="*/ 3863622 w 5342334"/>
              <a:gd name="connsiteY13-1424" fmla="*/ 912639 h 5785910"/>
              <a:gd name="connsiteX14-1425" fmla="*/ 3674765 w 5342334"/>
              <a:gd name="connsiteY14-1426" fmla="*/ 2045786 h 5785910"/>
              <a:gd name="connsiteX15-1427" fmla="*/ 4585837 w 5342334"/>
              <a:gd name="connsiteY15-1428" fmla="*/ 2046833 h 5785910"/>
              <a:gd name="connsiteX16-1429" fmla="*/ 4775401 w 5342334"/>
              <a:gd name="connsiteY16-1430" fmla="*/ 2003486 h 5785910"/>
              <a:gd name="connsiteX17-1431" fmla="*/ 5203724 w 5342334"/>
              <a:gd name="connsiteY17-1432" fmla="*/ 2381935 h 5785910"/>
              <a:gd name="connsiteX18-1433" fmla="*/ 4980124 w 5342334"/>
              <a:gd name="connsiteY18-1434" fmla="*/ 2705696 h 5785910"/>
              <a:gd name="connsiteX19-1435" fmla="*/ 5342334 w 5342334"/>
              <a:gd name="connsiteY19-1436" fmla="*/ 3258997 h 5785910"/>
              <a:gd name="connsiteX20-1437" fmla="*/ 5107100 w 5342334"/>
              <a:gd name="connsiteY20-1438" fmla="*/ 3754493 h 5785910"/>
              <a:gd name="connsiteX21-1439" fmla="*/ 5342334 w 5342334"/>
              <a:gd name="connsiteY21-1440" fmla="*/ 4140580 h 5785910"/>
              <a:gd name="connsiteX22-1441" fmla="*/ 4844706 w 5342334"/>
              <a:gd name="connsiteY22-1442" fmla="*/ 4606676 h 5785910"/>
              <a:gd name="connsiteX23-1443" fmla="*/ 4790537 w 5342334"/>
              <a:gd name="connsiteY23-1444" fmla="*/ 4596433 h 5785910"/>
              <a:gd name="connsiteX24-1445" fmla="*/ 4802287 w 5342334"/>
              <a:gd name="connsiteY24-1446" fmla="*/ 4606672 h 5785910"/>
              <a:gd name="connsiteX25-1447" fmla="*/ 5191248 w 5342334"/>
              <a:gd name="connsiteY25-1448" fmla="*/ 4997228 h 5785910"/>
              <a:gd name="connsiteX26-1449" fmla="*/ 4866278 w 5342334"/>
              <a:gd name="connsiteY26-1450" fmla="*/ 5435572 h 5785910"/>
              <a:gd name="connsiteX27-1451" fmla="*/ 4581456 w 5342334"/>
              <a:gd name="connsiteY27-1452" fmla="*/ 5443059 h 5785910"/>
              <a:gd name="connsiteX28-1453" fmla="*/ 4593578 w 5342334"/>
              <a:gd name="connsiteY28-1454" fmla="*/ 5444848 h 5785910"/>
              <a:gd name="connsiteX29-1455" fmla="*/ 4581281 w 5342334"/>
              <a:gd name="connsiteY29-1456" fmla="*/ 5445228 h 5785910"/>
              <a:gd name="connsiteX30-1457" fmla="*/ 2201665 w 5342334"/>
              <a:gd name="connsiteY30-1458" fmla="*/ 5541774 h 5785910"/>
              <a:gd name="connsiteX31-1459" fmla="*/ 1514723 w 5342334"/>
              <a:gd name="connsiteY31-1460" fmla="*/ 2929703 h 5785910"/>
              <a:gd name="connsiteX32-1461" fmla="*/ 1975047 w 5342334"/>
              <a:gd name="connsiteY32-1462" fmla="*/ 2725675 h 5785910"/>
              <a:gd name="connsiteX33-1463" fmla="*/ 2654934 w 5342334"/>
              <a:gd name="connsiteY33-1464" fmla="*/ 1630299 h 5785910"/>
              <a:gd name="connsiteX34-1465" fmla="*/ 3108192 w 5342334"/>
              <a:gd name="connsiteY34-1466" fmla="*/ 686009 h 5785910"/>
              <a:gd name="connsiteX35-1467" fmla="*/ 3334821 w 5342334"/>
              <a:gd name="connsiteY35-1468" fmla="*/ 6121 h 5785910"/>
              <a:gd name="connsiteX36-1469" fmla="*/ 3380735 w 5342334"/>
              <a:gd name="connsiteY36-1470" fmla="*/ 118 h 5785910"/>
              <a:gd name="connsiteX0-1471" fmla="*/ 1438934 w 5342334"/>
              <a:gd name="connsiteY0-1472" fmla="*/ 2944008 h 5785910"/>
              <a:gd name="connsiteX1-1473" fmla="*/ 1441770 w 5342334"/>
              <a:gd name="connsiteY1-1474" fmla="*/ 2943473 h 5785910"/>
              <a:gd name="connsiteX2-1475" fmla="*/ 1438934 w 5342334"/>
              <a:gd name="connsiteY2-1476" fmla="*/ 2944008 h 5785910"/>
              <a:gd name="connsiteX3-1477" fmla="*/ 1354605 w 5342334"/>
              <a:gd name="connsiteY3-1478" fmla="*/ 2912708 h 5785910"/>
              <a:gd name="connsiteX4-1479" fmla="*/ 1423317 w 5342334"/>
              <a:gd name="connsiteY4-1480" fmla="*/ 2947468 h 5785910"/>
              <a:gd name="connsiteX5-1481" fmla="*/ 1421525 w 5342334"/>
              <a:gd name="connsiteY5-1482" fmla="*/ 3320849 h 5785910"/>
              <a:gd name="connsiteX6-1483" fmla="*/ 2146318 w 5342334"/>
              <a:gd name="connsiteY6-1484" fmla="*/ 5548257 h 5785910"/>
              <a:gd name="connsiteX7-1485" fmla="*/ 2115204 w 5342334"/>
              <a:gd name="connsiteY7-1486" fmla="*/ 5553206 h 5785910"/>
              <a:gd name="connsiteX8-1487" fmla="*/ 1246460 w 5342334"/>
              <a:gd name="connsiteY8-1488" fmla="*/ 5785910 h 5785910"/>
              <a:gd name="connsiteX9-1489" fmla="*/ 0 w 5342334"/>
              <a:gd name="connsiteY9-1490" fmla="*/ 3148605 h 5785910"/>
              <a:gd name="connsiteX10-1491" fmla="*/ 1262428 w 5342334"/>
              <a:gd name="connsiteY10-1492" fmla="*/ 2938106 h 5785910"/>
              <a:gd name="connsiteX11-1493" fmla="*/ 1354605 w 5342334"/>
              <a:gd name="connsiteY11-1494" fmla="*/ 2912708 h 5785910"/>
              <a:gd name="connsiteX12-1495" fmla="*/ 3380735 w 5342334"/>
              <a:gd name="connsiteY12-1496" fmla="*/ 118 h 5785910"/>
              <a:gd name="connsiteX13-1497" fmla="*/ 3863622 w 5342334"/>
              <a:gd name="connsiteY13-1498" fmla="*/ 912639 h 5785910"/>
              <a:gd name="connsiteX14-1499" fmla="*/ 3674765 w 5342334"/>
              <a:gd name="connsiteY14-1500" fmla="*/ 2045786 h 5785910"/>
              <a:gd name="connsiteX15-1501" fmla="*/ 4585837 w 5342334"/>
              <a:gd name="connsiteY15-1502" fmla="*/ 2046833 h 5785910"/>
              <a:gd name="connsiteX16-1503" fmla="*/ 4775401 w 5342334"/>
              <a:gd name="connsiteY16-1504" fmla="*/ 2003486 h 5785910"/>
              <a:gd name="connsiteX17-1505" fmla="*/ 5203724 w 5342334"/>
              <a:gd name="connsiteY17-1506" fmla="*/ 2381935 h 5785910"/>
              <a:gd name="connsiteX18-1507" fmla="*/ 4980124 w 5342334"/>
              <a:gd name="connsiteY18-1508" fmla="*/ 2705696 h 5785910"/>
              <a:gd name="connsiteX19-1509" fmla="*/ 5342334 w 5342334"/>
              <a:gd name="connsiteY19-1510" fmla="*/ 3258997 h 5785910"/>
              <a:gd name="connsiteX20-1511" fmla="*/ 5107100 w 5342334"/>
              <a:gd name="connsiteY20-1512" fmla="*/ 3754493 h 5785910"/>
              <a:gd name="connsiteX21-1513" fmla="*/ 5342334 w 5342334"/>
              <a:gd name="connsiteY21-1514" fmla="*/ 4140580 h 5785910"/>
              <a:gd name="connsiteX22-1515" fmla="*/ 4844706 w 5342334"/>
              <a:gd name="connsiteY22-1516" fmla="*/ 4606676 h 5785910"/>
              <a:gd name="connsiteX23-1517" fmla="*/ 4790537 w 5342334"/>
              <a:gd name="connsiteY23-1518" fmla="*/ 4596433 h 5785910"/>
              <a:gd name="connsiteX24-1519" fmla="*/ 4802287 w 5342334"/>
              <a:gd name="connsiteY24-1520" fmla="*/ 4606672 h 5785910"/>
              <a:gd name="connsiteX25-1521" fmla="*/ 5191248 w 5342334"/>
              <a:gd name="connsiteY25-1522" fmla="*/ 4997228 h 5785910"/>
              <a:gd name="connsiteX26-1523" fmla="*/ 4866278 w 5342334"/>
              <a:gd name="connsiteY26-1524" fmla="*/ 5435572 h 5785910"/>
              <a:gd name="connsiteX27-1525" fmla="*/ 4581456 w 5342334"/>
              <a:gd name="connsiteY27-1526" fmla="*/ 5443059 h 5785910"/>
              <a:gd name="connsiteX28-1527" fmla="*/ 4593578 w 5342334"/>
              <a:gd name="connsiteY28-1528" fmla="*/ 5444848 h 5785910"/>
              <a:gd name="connsiteX29-1529" fmla="*/ 4581281 w 5342334"/>
              <a:gd name="connsiteY29-1530" fmla="*/ 5445228 h 5785910"/>
              <a:gd name="connsiteX30-1531" fmla="*/ 2201665 w 5342334"/>
              <a:gd name="connsiteY30-1532" fmla="*/ 5541774 h 5785910"/>
              <a:gd name="connsiteX31-1533" fmla="*/ 1514723 w 5342334"/>
              <a:gd name="connsiteY31-1534" fmla="*/ 2929703 h 5785910"/>
              <a:gd name="connsiteX32-1535" fmla="*/ 1975047 w 5342334"/>
              <a:gd name="connsiteY32-1536" fmla="*/ 2725675 h 5785910"/>
              <a:gd name="connsiteX33-1537" fmla="*/ 2654934 w 5342334"/>
              <a:gd name="connsiteY33-1538" fmla="*/ 1630299 h 5785910"/>
              <a:gd name="connsiteX34-1539" fmla="*/ 3108192 w 5342334"/>
              <a:gd name="connsiteY34-1540" fmla="*/ 686009 h 5785910"/>
              <a:gd name="connsiteX35-1541" fmla="*/ 3334821 w 5342334"/>
              <a:gd name="connsiteY35-1542" fmla="*/ 6121 h 5785910"/>
              <a:gd name="connsiteX36-1543" fmla="*/ 3380735 w 5342334"/>
              <a:gd name="connsiteY36-1544" fmla="*/ 118 h 5785910"/>
              <a:gd name="connsiteX0-1545" fmla="*/ 1438934 w 5342334"/>
              <a:gd name="connsiteY0-1546" fmla="*/ 2944008 h 5785910"/>
              <a:gd name="connsiteX1-1547" fmla="*/ 1441770 w 5342334"/>
              <a:gd name="connsiteY1-1548" fmla="*/ 2943473 h 5785910"/>
              <a:gd name="connsiteX2-1549" fmla="*/ 1438934 w 5342334"/>
              <a:gd name="connsiteY2-1550" fmla="*/ 2944008 h 5785910"/>
              <a:gd name="connsiteX3-1551" fmla="*/ 1354605 w 5342334"/>
              <a:gd name="connsiteY3-1552" fmla="*/ 2912708 h 5785910"/>
              <a:gd name="connsiteX4-1553" fmla="*/ 1423317 w 5342334"/>
              <a:gd name="connsiteY4-1554" fmla="*/ 2947468 h 5785910"/>
              <a:gd name="connsiteX5-1555" fmla="*/ 1421525 w 5342334"/>
              <a:gd name="connsiteY5-1556" fmla="*/ 3320849 h 5785910"/>
              <a:gd name="connsiteX6-1557" fmla="*/ 2146318 w 5342334"/>
              <a:gd name="connsiteY6-1558" fmla="*/ 5548257 h 5785910"/>
              <a:gd name="connsiteX7-1559" fmla="*/ 2115204 w 5342334"/>
              <a:gd name="connsiteY7-1560" fmla="*/ 5553206 h 5785910"/>
              <a:gd name="connsiteX8-1561" fmla="*/ 1246460 w 5342334"/>
              <a:gd name="connsiteY8-1562" fmla="*/ 5785910 h 5785910"/>
              <a:gd name="connsiteX9-1563" fmla="*/ 0 w 5342334"/>
              <a:gd name="connsiteY9-1564" fmla="*/ 3148605 h 5785910"/>
              <a:gd name="connsiteX10-1565" fmla="*/ 1262428 w 5342334"/>
              <a:gd name="connsiteY10-1566" fmla="*/ 2938106 h 5785910"/>
              <a:gd name="connsiteX11-1567" fmla="*/ 1354605 w 5342334"/>
              <a:gd name="connsiteY11-1568" fmla="*/ 2912708 h 5785910"/>
              <a:gd name="connsiteX12-1569" fmla="*/ 3380735 w 5342334"/>
              <a:gd name="connsiteY12-1570" fmla="*/ 118 h 5785910"/>
              <a:gd name="connsiteX13-1571" fmla="*/ 3863622 w 5342334"/>
              <a:gd name="connsiteY13-1572" fmla="*/ 912639 h 5785910"/>
              <a:gd name="connsiteX14-1573" fmla="*/ 3674765 w 5342334"/>
              <a:gd name="connsiteY14-1574" fmla="*/ 2045786 h 5785910"/>
              <a:gd name="connsiteX15-1575" fmla="*/ 4585837 w 5342334"/>
              <a:gd name="connsiteY15-1576" fmla="*/ 2046833 h 5785910"/>
              <a:gd name="connsiteX16-1577" fmla="*/ 4775401 w 5342334"/>
              <a:gd name="connsiteY16-1578" fmla="*/ 2003486 h 5785910"/>
              <a:gd name="connsiteX17-1579" fmla="*/ 5203724 w 5342334"/>
              <a:gd name="connsiteY17-1580" fmla="*/ 2381935 h 5785910"/>
              <a:gd name="connsiteX18-1581" fmla="*/ 4980124 w 5342334"/>
              <a:gd name="connsiteY18-1582" fmla="*/ 2705696 h 5785910"/>
              <a:gd name="connsiteX19-1583" fmla="*/ 5342334 w 5342334"/>
              <a:gd name="connsiteY19-1584" fmla="*/ 3258997 h 5785910"/>
              <a:gd name="connsiteX20-1585" fmla="*/ 5107100 w 5342334"/>
              <a:gd name="connsiteY20-1586" fmla="*/ 3754493 h 5785910"/>
              <a:gd name="connsiteX21-1587" fmla="*/ 5342334 w 5342334"/>
              <a:gd name="connsiteY21-1588" fmla="*/ 4140580 h 5785910"/>
              <a:gd name="connsiteX22-1589" fmla="*/ 4844706 w 5342334"/>
              <a:gd name="connsiteY22-1590" fmla="*/ 4606676 h 5785910"/>
              <a:gd name="connsiteX23-1591" fmla="*/ 4790537 w 5342334"/>
              <a:gd name="connsiteY23-1592" fmla="*/ 4596433 h 5785910"/>
              <a:gd name="connsiteX24-1593" fmla="*/ 4802287 w 5342334"/>
              <a:gd name="connsiteY24-1594" fmla="*/ 4606672 h 5785910"/>
              <a:gd name="connsiteX25-1595" fmla="*/ 5191248 w 5342334"/>
              <a:gd name="connsiteY25-1596" fmla="*/ 4997228 h 5785910"/>
              <a:gd name="connsiteX26-1597" fmla="*/ 4866278 w 5342334"/>
              <a:gd name="connsiteY26-1598" fmla="*/ 5435572 h 5785910"/>
              <a:gd name="connsiteX27-1599" fmla="*/ 4581456 w 5342334"/>
              <a:gd name="connsiteY27-1600" fmla="*/ 5443059 h 5785910"/>
              <a:gd name="connsiteX28-1601" fmla="*/ 4593578 w 5342334"/>
              <a:gd name="connsiteY28-1602" fmla="*/ 5444848 h 5785910"/>
              <a:gd name="connsiteX29-1603" fmla="*/ 4581281 w 5342334"/>
              <a:gd name="connsiteY29-1604" fmla="*/ 5445228 h 5785910"/>
              <a:gd name="connsiteX30-1605" fmla="*/ 2201665 w 5342334"/>
              <a:gd name="connsiteY30-1606" fmla="*/ 5541774 h 5785910"/>
              <a:gd name="connsiteX31-1607" fmla="*/ 1514723 w 5342334"/>
              <a:gd name="connsiteY31-1608" fmla="*/ 2929703 h 5785910"/>
              <a:gd name="connsiteX32-1609" fmla="*/ 1975047 w 5342334"/>
              <a:gd name="connsiteY32-1610" fmla="*/ 2725675 h 5785910"/>
              <a:gd name="connsiteX33-1611" fmla="*/ 2654934 w 5342334"/>
              <a:gd name="connsiteY33-1612" fmla="*/ 1630299 h 5785910"/>
              <a:gd name="connsiteX34-1613" fmla="*/ 3108192 w 5342334"/>
              <a:gd name="connsiteY34-1614" fmla="*/ 686009 h 5785910"/>
              <a:gd name="connsiteX35-1615" fmla="*/ 3334821 w 5342334"/>
              <a:gd name="connsiteY35-1616" fmla="*/ 6121 h 5785910"/>
              <a:gd name="connsiteX36-1617" fmla="*/ 3380735 w 5342334"/>
              <a:gd name="connsiteY36-1618" fmla="*/ 118 h 5785910"/>
              <a:gd name="connsiteX0-1619" fmla="*/ 1438934 w 5342334"/>
              <a:gd name="connsiteY0-1620" fmla="*/ 2944008 h 5785910"/>
              <a:gd name="connsiteX1-1621" fmla="*/ 1441770 w 5342334"/>
              <a:gd name="connsiteY1-1622" fmla="*/ 2943473 h 5785910"/>
              <a:gd name="connsiteX2-1623" fmla="*/ 1438934 w 5342334"/>
              <a:gd name="connsiteY2-1624" fmla="*/ 2944008 h 5785910"/>
              <a:gd name="connsiteX3-1625" fmla="*/ 1354605 w 5342334"/>
              <a:gd name="connsiteY3-1626" fmla="*/ 2912708 h 5785910"/>
              <a:gd name="connsiteX4-1627" fmla="*/ 1423317 w 5342334"/>
              <a:gd name="connsiteY4-1628" fmla="*/ 2947468 h 5785910"/>
              <a:gd name="connsiteX5-1629" fmla="*/ 1421525 w 5342334"/>
              <a:gd name="connsiteY5-1630" fmla="*/ 3320849 h 5785910"/>
              <a:gd name="connsiteX6-1631" fmla="*/ 2146318 w 5342334"/>
              <a:gd name="connsiteY6-1632" fmla="*/ 5548257 h 5785910"/>
              <a:gd name="connsiteX7-1633" fmla="*/ 2115204 w 5342334"/>
              <a:gd name="connsiteY7-1634" fmla="*/ 5553206 h 5785910"/>
              <a:gd name="connsiteX8-1635" fmla="*/ 1246460 w 5342334"/>
              <a:gd name="connsiteY8-1636" fmla="*/ 5785910 h 5785910"/>
              <a:gd name="connsiteX9-1637" fmla="*/ 0 w 5342334"/>
              <a:gd name="connsiteY9-1638" fmla="*/ 3148605 h 5785910"/>
              <a:gd name="connsiteX10-1639" fmla="*/ 1262428 w 5342334"/>
              <a:gd name="connsiteY10-1640" fmla="*/ 2938106 h 5785910"/>
              <a:gd name="connsiteX11-1641" fmla="*/ 1354605 w 5342334"/>
              <a:gd name="connsiteY11-1642" fmla="*/ 2912708 h 5785910"/>
              <a:gd name="connsiteX12-1643" fmla="*/ 3380735 w 5342334"/>
              <a:gd name="connsiteY12-1644" fmla="*/ 118 h 5785910"/>
              <a:gd name="connsiteX13-1645" fmla="*/ 3863622 w 5342334"/>
              <a:gd name="connsiteY13-1646" fmla="*/ 912639 h 5785910"/>
              <a:gd name="connsiteX14-1647" fmla="*/ 3674765 w 5342334"/>
              <a:gd name="connsiteY14-1648" fmla="*/ 2045786 h 5785910"/>
              <a:gd name="connsiteX15-1649" fmla="*/ 4585837 w 5342334"/>
              <a:gd name="connsiteY15-1650" fmla="*/ 2046833 h 5785910"/>
              <a:gd name="connsiteX16-1651" fmla="*/ 4775401 w 5342334"/>
              <a:gd name="connsiteY16-1652" fmla="*/ 2003486 h 5785910"/>
              <a:gd name="connsiteX17-1653" fmla="*/ 5203724 w 5342334"/>
              <a:gd name="connsiteY17-1654" fmla="*/ 2381935 h 5785910"/>
              <a:gd name="connsiteX18-1655" fmla="*/ 4980124 w 5342334"/>
              <a:gd name="connsiteY18-1656" fmla="*/ 2705696 h 5785910"/>
              <a:gd name="connsiteX19-1657" fmla="*/ 5342334 w 5342334"/>
              <a:gd name="connsiteY19-1658" fmla="*/ 3258997 h 5785910"/>
              <a:gd name="connsiteX20-1659" fmla="*/ 5107100 w 5342334"/>
              <a:gd name="connsiteY20-1660" fmla="*/ 3754493 h 5785910"/>
              <a:gd name="connsiteX21-1661" fmla="*/ 5342334 w 5342334"/>
              <a:gd name="connsiteY21-1662" fmla="*/ 4140580 h 5785910"/>
              <a:gd name="connsiteX22-1663" fmla="*/ 4844706 w 5342334"/>
              <a:gd name="connsiteY22-1664" fmla="*/ 4606676 h 5785910"/>
              <a:gd name="connsiteX23-1665" fmla="*/ 4790537 w 5342334"/>
              <a:gd name="connsiteY23-1666" fmla="*/ 4596433 h 5785910"/>
              <a:gd name="connsiteX24-1667" fmla="*/ 4802287 w 5342334"/>
              <a:gd name="connsiteY24-1668" fmla="*/ 4606672 h 5785910"/>
              <a:gd name="connsiteX25-1669" fmla="*/ 5191248 w 5342334"/>
              <a:gd name="connsiteY25-1670" fmla="*/ 4997228 h 5785910"/>
              <a:gd name="connsiteX26-1671" fmla="*/ 4866278 w 5342334"/>
              <a:gd name="connsiteY26-1672" fmla="*/ 5435572 h 5785910"/>
              <a:gd name="connsiteX27-1673" fmla="*/ 4581456 w 5342334"/>
              <a:gd name="connsiteY27-1674" fmla="*/ 5443059 h 5785910"/>
              <a:gd name="connsiteX28-1675" fmla="*/ 4593578 w 5342334"/>
              <a:gd name="connsiteY28-1676" fmla="*/ 5444848 h 5785910"/>
              <a:gd name="connsiteX29-1677" fmla="*/ 4581281 w 5342334"/>
              <a:gd name="connsiteY29-1678" fmla="*/ 5445228 h 5785910"/>
              <a:gd name="connsiteX30-1679" fmla="*/ 2201665 w 5342334"/>
              <a:gd name="connsiteY30-1680" fmla="*/ 5541774 h 5785910"/>
              <a:gd name="connsiteX31-1681" fmla="*/ 1514723 w 5342334"/>
              <a:gd name="connsiteY31-1682" fmla="*/ 2929703 h 5785910"/>
              <a:gd name="connsiteX32-1683" fmla="*/ 1975047 w 5342334"/>
              <a:gd name="connsiteY32-1684" fmla="*/ 2725675 h 5785910"/>
              <a:gd name="connsiteX33-1685" fmla="*/ 2654934 w 5342334"/>
              <a:gd name="connsiteY33-1686" fmla="*/ 1630299 h 5785910"/>
              <a:gd name="connsiteX34-1687" fmla="*/ 3108192 w 5342334"/>
              <a:gd name="connsiteY34-1688" fmla="*/ 686009 h 5785910"/>
              <a:gd name="connsiteX35-1689" fmla="*/ 3334821 w 5342334"/>
              <a:gd name="connsiteY35-1690" fmla="*/ 6121 h 5785910"/>
              <a:gd name="connsiteX36-1691" fmla="*/ 3380735 w 5342334"/>
              <a:gd name="connsiteY36-1692" fmla="*/ 118 h 5785910"/>
              <a:gd name="connsiteX0-1693" fmla="*/ 1438934 w 5342334"/>
              <a:gd name="connsiteY0-1694" fmla="*/ 2944008 h 5785910"/>
              <a:gd name="connsiteX1-1695" fmla="*/ 1441770 w 5342334"/>
              <a:gd name="connsiteY1-1696" fmla="*/ 2943473 h 5785910"/>
              <a:gd name="connsiteX2-1697" fmla="*/ 1438934 w 5342334"/>
              <a:gd name="connsiteY2-1698" fmla="*/ 2944008 h 5785910"/>
              <a:gd name="connsiteX3-1699" fmla="*/ 1354605 w 5342334"/>
              <a:gd name="connsiteY3-1700" fmla="*/ 2912708 h 5785910"/>
              <a:gd name="connsiteX4-1701" fmla="*/ 1423317 w 5342334"/>
              <a:gd name="connsiteY4-1702" fmla="*/ 2947468 h 5785910"/>
              <a:gd name="connsiteX5-1703" fmla="*/ 1421525 w 5342334"/>
              <a:gd name="connsiteY5-1704" fmla="*/ 3320849 h 5785910"/>
              <a:gd name="connsiteX6-1705" fmla="*/ 2146318 w 5342334"/>
              <a:gd name="connsiteY6-1706" fmla="*/ 5548257 h 5785910"/>
              <a:gd name="connsiteX7-1707" fmla="*/ 2115204 w 5342334"/>
              <a:gd name="connsiteY7-1708" fmla="*/ 5553206 h 5785910"/>
              <a:gd name="connsiteX8-1709" fmla="*/ 1246460 w 5342334"/>
              <a:gd name="connsiteY8-1710" fmla="*/ 5785910 h 5785910"/>
              <a:gd name="connsiteX9-1711" fmla="*/ 0 w 5342334"/>
              <a:gd name="connsiteY9-1712" fmla="*/ 3148605 h 5785910"/>
              <a:gd name="connsiteX10-1713" fmla="*/ 1262428 w 5342334"/>
              <a:gd name="connsiteY10-1714" fmla="*/ 2938106 h 5785910"/>
              <a:gd name="connsiteX11-1715" fmla="*/ 1354605 w 5342334"/>
              <a:gd name="connsiteY11-1716" fmla="*/ 2912708 h 5785910"/>
              <a:gd name="connsiteX12-1717" fmla="*/ 3380735 w 5342334"/>
              <a:gd name="connsiteY12-1718" fmla="*/ 118 h 5785910"/>
              <a:gd name="connsiteX13-1719" fmla="*/ 3863622 w 5342334"/>
              <a:gd name="connsiteY13-1720" fmla="*/ 912639 h 5785910"/>
              <a:gd name="connsiteX14-1721" fmla="*/ 3674765 w 5342334"/>
              <a:gd name="connsiteY14-1722" fmla="*/ 2045786 h 5785910"/>
              <a:gd name="connsiteX15-1723" fmla="*/ 4585837 w 5342334"/>
              <a:gd name="connsiteY15-1724" fmla="*/ 2046833 h 5785910"/>
              <a:gd name="connsiteX16-1725" fmla="*/ 4775401 w 5342334"/>
              <a:gd name="connsiteY16-1726" fmla="*/ 2003486 h 5785910"/>
              <a:gd name="connsiteX17-1727" fmla="*/ 5203724 w 5342334"/>
              <a:gd name="connsiteY17-1728" fmla="*/ 2381935 h 5785910"/>
              <a:gd name="connsiteX18-1729" fmla="*/ 4980124 w 5342334"/>
              <a:gd name="connsiteY18-1730" fmla="*/ 2705696 h 5785910"/>
              <a:gd name="connsiteX19-1731" fmla="*/ 5342334 w 5342334"/>
              <a:gd name="connsiteY19-1732" fmla="*/ 3258997 h 5785910"/>
              <a:gd name="connsiteX20-1733" fmla="*/ 5107100 w 5342334"/>
              <a:gd name="connsiteY20-1734" fmla="*/ 3754493 h 5785910"/>
              <a:gd name="connsiteX21-1735" fmla="*/ 5342334 w 5342334"/>
              <a:gd name="connsiteY21-1736" fmla="*/ 4140580 h 5785910"/>
              <a:gd name="connsiteX22-1737" fmla="*/ 4844706 w 5342334"/>
              <a:gd name="connsiteY22-1738" fmla="*/ 4606676 h 5785910"/>
              <a:gd name="connsiteX23-1739" fmla="*/ 4790537 w 5342334"/>
              <a:gd name="connsiteY23-1740" fmla="*/ 4596433 h 5785910"/>
              <a:gd name="connsiteX24-1741" fmla="*/ 4802287 w 5342334"/>
              <a:gd name="connsiteY24-1742" fmla="*/ 4606672 h 5785910"/>
              <a:gd name="connsiteX25-1743" fmla="*/ 5191248 w 5342334"/>
              <a:gd name="connsiteY25-1744" fmla="*/ 4997228 h 5785910"/>
              <a:gd name="connsiteX26-1745" fmla="*/ 4866278 w 5342334"/>
              <a:gd name="connsiteY26-1746" fmla="*/ 5435572 h 5785910"/>
              <a:gd name="connsiteX27-1747" fmla="*/ 4581456 w 5342334"/>
              <a:gd name="connsiteY27-1748" fmla="*/ 5443059 h 5785910"/>
              <a:gd name="connsiteX28-1749" fmla="*/ 4593578 w 5342334"/>
              <a:gd name="connsiteY28-1750" fmla="*/ 5444848 h 5785910"/>
              <a:gd name="connsiteX29-1751" fmla="*/ 4581281 w 5342334"/>
              <a:gd name="connsiteY29-1752" fmla="*/ 5445228 h 5785910"/>
              <a:gd name="connsiteX30-1753" fmla="*/ 2233555 w 5342334"/>
              <a:gd name="connsiteY30-1754" fmla="*/ 5541774 h 5785910"/>
              <a:gd name="connsiteX31-1755" fmla="*/ 1514723 w 5342334"/>
              <a:gd name="connsiteY31-1756" fmla="*/ 2929703 h 5785910"/>
              <a:gd name="connsiteX32-1757" fmla="*/ 1975047 w 5342334"/>
              <a:gd name="connsiteY32-1758" fmla="*/ 2725675 h 5785910"/>
              <a:gd name="connsiteX33-1759" fmla="*/ 2654934 w 5342334"/>
              <a:gd name="connsiteY33-1760" fmla="*/ 1630299 h 5785910"/>
              <a:gd name="connsiteX34-1761" fmla="*/ 3108192 w 5342334"/>
              <a:gd name="connsiteY34-1762" fmla="*/ 686009 h 5785910"/>
              <a:gd name="connsiteX35-1763" fmla="*/ 3334821 w 5342334"/>
              <a:gd name="connsiteY35-1764" fmla="*/ 6121 h 5785910"/>
              <a:gd name="connsiteX36-1765" fmla="*/ 3380735 w 5342334"/>
              <a:gd name="connsiteY36-1766" fmla="*/ 118 h 5785910"/>
              <a:gd name="connsiteX0-1767" fmla="*/ 1438934 w 5342334"/>
              <a:gd name="connsiteY0-1768" fmla="*/ 2944008 h 5785910"/>
              <a:gd name="connsiteX1-1769" fmla="*/ 1441770 w 5342334"/>
              <a:gd name="connsiteY1-1770" fmla="*/ 2943473 h 5785910"/>
              <a:gd name="connsiteX2-1771" fmla="*/ 1438934 w 5342334"/>
              <a:gd name="connsiteY2-1772" fmla="*/ 2944008 h 5785910"/>
              <a:gd name="connsiteX3-1773" fmla="*/ 1354605 w 5342334"/>
              <a:gd name="connsiteY3-1774" fmla="*/ 2912708 h 5785910"/>
              <a:gd name="connsiteX4-1775" fmla="*/ 1423317 w 5342334"/>
              <a:gd name="connsiteY4-1776" fmla="*/ 2947468 h 5785910"/>
              <a:gd name="connsiteX5-1777" fmla="*/ 1421525 w 5342334"/>
              <a:gd name="connsiteY5-1778" fmla="*/ 3320849 h 5785910"/>
              <a:gd name="connsiteX6-1779" fmla="*/ 2146318 w 5342334"/>
              <a:gd name="connsiteY6-1780" fmla="*/ 5548257 h 5785910"/>
              <a:gd name="connsiteX7-1781" fmla="*/ 2115204 w 5342334"/>
              <a:gd name="connsiteY7-1782" fmla="*/ 5553206 h 5785910"/>
              <a:gd name="connsiteX8-1783" fmla="*/ 1246460 w 5342334"/>
              <a:gd name="connsiteY8-1784" fmla="*/ 5785910 h 5785910"/>
              <a:gd name="connsiteX9-1785" fmla="*/ 0 w 5342334"/>
              <a:gd name="connsiteY9-1786" fmla="*/ 3148605 h 5785910"/>
              <a:gd name="connsiteX10-1787" fmla="*/ 1262428 w 5342334"/>
              <a:gd name="connsiteY10-1788" fmla="*/ 2938106 h 5785910"/>
              <a:gd name="connsiteX11-1789" fmla="*/ 1354605 w 5342334"/>
              <a:gd name="connsiteY11-1790" fmla="*/ 2912708 h 5785910"/>
              <a:gd name="connsiteX12-1791" fmla="*/ 3380735 w 5342334"/>
              <a:gd name="connsiteY12-1792" fmla="*/ 118 h 5785910"/>
              <a:gd name="connsiteX13-1793" fmla="*/ 3863622 w 5342334"/>
              <a:gd name="connsiteY13-1794" fmla="*/ 912639 h 5785910"/>
              <a:gd name="connsiteX14-1795" fmla="*/ 3674765 w 5342334"/>
              <a:gd name="connsiteY14-1796" fmla="*/ 2045786 h 5785910"/>
              <a:gd name="connsiteX15-1797" fmla="*/ 4585837 w 5342334"/>
              <a:gd name="connsiteY15-1798" fmla="*/ 2046833 h 5785910"/>
              <a:gd name="connsiteX16-1799" fmla="*/ 4775401 w 5342334"/>
              <a:gd name="connsiteY16-1800" fmla="*/ 2003486 h 5785910"/>
              <a:gd name="connsiteX17-1801" fmla="*/ 5203724 w 5342334"/>
              <a:gd name="connsiteY17-1802" fmla="*/ 2381935 h 5785910"/>
              <a:gd name="connsiteX18-1803" fmla="*/ 4980124 w 5342334"/>
              <a:gd name="connsiteY18-1804" fmla="*/ 2705696 h 5785910"/>
              <a:gd name="connsiteX19-1805" fmla="*/ 5342334 w 5342334"/>
              <a:gd name="connsiteY19-1806" fmla="*/ 3258997 h 5785910"/>
              <a:gd name="connsiteX20-1807" fmla="*/ 5107100 w 5342334"/>
              <a:gd name="connsiteY20-1808" fmla="*/ 3754493 h 5785910"/>
              <a:gd name="connsiteX21-1809" fmla="*/ 5342334 w 5342334"/>
              <a:gd name="connsiteY21-1810" fmla="*/ 4140580 h 5785910"/>
              <a:gd name="connsiteX22-1811" fmla="*/ 4844706 w 5342334"/>
              <a:gd name="connsiteY22-1812" fmla="*/ 4606676 h 5785910"/>
              <a:gd name="connsiteX23-1813" fmla="*/ 4790537 w 5342334"/>
              <a:gd name="connsiteY23-1814" fmla="*/ 4596433 h 5785910"/>
              <a:gd name="connsiteX24-1815" fmla="*/ 4802287 w 5342334"/>
              <a:gd name="connsiteY24-1816" fmla="*/ 4606672 h 5785910"/>
              <a:gd name="connsiteX25-1817" fmla="*/ 5191248 w 5342334"/>
              <a:gd name="connsiteY25-1818" fmla="*/ 4997228 h 5785910"/>
              <a:gd name="connsiteX26-1819" fmla="*/ 4866278 w 5342334"/>
              <a:gd name="connsiteY26-1820" fmla="*/ 5435572 h 5785910"/>
              <a:gd name="connsiteX27-1821" fmla="*/ 4581456 w 5342334"/>
              <a:gd name="connsiteY27-1822" fmla="*/ 5443059 h 5785910"/>
              <a:gd name="connsiteX28-1823" fmla="*/ 4593578 w 5342334"/>
              <a:gd name="connsiteY28-1824" fmla="*/ 5444848 h 5785910"/>
              <a:gd name="connsiteX29-1825" fmla="*/ 4581281 w 5342334"/>
              <a:gd name="connsiteY29-1826" fmla="*/ 5445228 h 5785910"/>
              <a:gd name="connsiteX30-1827" fmla="*/ 2276075 w 5342334"/>
              <a:gd name="connsiteY30-1828" fmla="*/ 5536459 h 5785910"/>
              <a:gd name="connsiteX31-1829" fmla="*/ 1514723 w 5342334"/>
              <a:gd name="connsiteY31-1830" fmla="*/ 2929703 h 5785910"/>
              <a:gd name="connsiteX32-1831" fmla="*/ 1975047 w 5342334"/>
              <a:gd name="connsiteY32-1832" fmla="*/ 2725675 h 5785910"/>
              <a:gd name="connsiteX33-1833" fmla="*/ 2654934 w 5342334"/>
              <a:gd name="connsiteY33-1834" fmla="*/ 1630299 h 5785910"/>
              <a:gd name="connsiteX34-1835" fmla="*/ 3108192 w 5342334"/>
              <a:gd name="connsiteY34-1836" fmla="*/ 686009 h 5785910"/>
              <a:gd name="connsiteX35-1837" fmla="*/ 3334821 w 5342334"/>
              <a:gd name="connsiteY35-1838" fmla="*/ 6121 h 5785910"/>
              <a:gd name="connsiteX36-1839" fmla="*/ 3380735 w 5342334"/>
              <a:gd name="connsiteY36-1840" fmla="*/ 118 h 5785910"/>
              <a:gd name="connsiteX0-1841" fmla="*/ 1438934 w 5342334"/>
              <a:gd name="connsiteY0-1842" fmla="*/ 2944008 h 5785910"/>
              <a:gd name="connsiteX1-1843" fmla="*/ 1441770 w 5342334"/>
              <a:gd name="connsiteY1-1844" fmla="*/ 2943473 h 5785910"/>
              <a:gd name="connsiteX2-1845" fmla="*/ 1438934 w 5342334"/>
              <a:gd name="connsiteY2-1846" fmla="*/ 2944008 h 5785910"/>
              <a:gd name="connsiteX3-1847" fmla="*/ 1354605 w 5342334"/>
              <a:gd name="connsiteY3-1848" fmla="*/ 2912708 h 5785910"/>
              <a:gd name="connsiteX4-1849" fmla="*/ 1423317 w 5342334"/>
              <a:gd name="connsiteY4-1850" fmla="*/ 2947468 h 5785910"/>
              <a:gd name="connsiteX5-1851" fmla="*/ 1421525 w 5342334"/>
              <a:gd name="connsiteY5-1852" fmla="*/ 3320849 h 5785910"/>
              <a:gd name="connsiteX6-1853" fmla="*/ 2146318 w 5342334"/>
              <a:gd name="connsiteY6-1854" fmla="*/ 5548257 h 5785910"/>
              <a:gd name="connsiteX7-1855" fmla="*/ 2115204 w 5342334"/>
              <a:gd name="connsiteY7-1856" fmla="*/ 5553206 h 5785910"/>
              <a:gd name="connsiteX8-1857" fmla="*/ 1246460 w 5342334"/>
              <a:gd name="connsiteY8-1858" fmla="*/ 5785910 h 5785910"/>
              <a:gd name="connsiteX9-1859" fmla="*/ 0 w 5342334"/>
              <a:gd name="connsiteY9-1860" fmla="*/ 3148605 h 5785910"/>
              <a:gd name="connsiteX10-1861" fmla="*/ 1262428 w 5342334"/>
              <a:gd name="connsiteY10-1862" fmla="*/ 2938106 h 5785910"/>
              <a:gd name="connsiteX11-1863" fmla="*/ 1354605 w 5342334"/>
              <a:gd name="connsiteY11-1864" fmla="*/ 2912708 h 5785910"/>
              <a:gd name="connsiteX12-1865" fmla="*/ 3380735 w 5342334"/>
              <a:gd name="connsiteY12-1866" fmla="*/ 118 h 5785910"/>
              <a:gd name="connsiteX13-1867" fmla="*/ 3863622 w 5342334"/>
              <a:gd name="connsiteY13-1868" fmla="*/ 912639 h 5785910"/>
              <a:gd name="connsiteX14-1869" fmla="*/ 3674765 w 5342334"/>
              <a:gd name="connsiteY14-1870" fmla="*/ 2045786 h 5785910"/>
              <a:gd name="connsiteX15-1871" fmla="*/ 4585837 w 5342334"/>
              <a:gd name="connsiteY15-1872" fmla="*/ 2046833 h 5785910"/>
              <a:gd name="connsiteX16-1873" fmla="*/ 4775401 w 5342334"/>
              <a:gd name="connsiteY16-1874" fmla="*/ 2003486 h 5785910"/>
              <a:gd name="connsiteX17-1875" fmla="*/ 5203724 w 5342334"/>
              <a:gd name="connsiteY17-1876" fmla="*/ 2381935 h 5785910"/>
              <a:gd name="connsiteX18-1877" fmla="*/ 4980124 w 5342334"/>
              <a:gd name="connsiteY18-1878" fmla="*/ 2705696 h 5785910"/>
              <a:gd name="connsiteX19-1879" fmla="*/ 5342334 w 5342334"/>
              <a:gd name="connsiteY19-1880" fmla="*/ 3258997 h 5785910"/>
              <a:gd name="connsiteX20-1881" fmla="*/ 5107100 w 5342334"/>
              <a:gd name="connsiteY20-1882" fmla="*/ 3754493 h 5785910"/>
              <a:gd name="connsiteX21-1883" fmla="*/ 5342334 w 5342334"/>
              <a:gd name="connsiteY21-1884" fmla="*/ 4140580 h 5785910"/>
              <a:gd name="connsiteX22-1885" fmla="*/ 4844706 w 5342334"/>
              <a:gd name="connsiteY22-1886" fmla="*/ 4606676 h 5785910"/>
              <a:gd name="connsiteX23-1887" fmla="*/ 4790537 w 5342334"/>
              <a:gd name="connsiteY23-1888" fmla="*/ 4596433 h 5785910"/>
              <a:gd name="connsiteX24-1889" fmla="*/ 4802287 w 5342334"/>
              <a:gd name="connsiteY24-1890" fmla="*/ 4606672 h 5785910"/>
              <a:gd name="connsiteX25-1891" fmla="*/ 5191248 w 5342334"/>
              <a:gd name="connsiteY25-1892" fmla="*/ 4997228 h 5785910"/>
              <a:gd name="connsiteX26-1893" fmla="*/ 4866278 w 5342334"/>
              <a:gd name="connsiteY26-1894" fmla="*/ 5435572 h 5785910"/>
              <a:gd name="connsiteX27-1895" fmla="*/ 4581456 w 5342334"/>
              <a:gd name="connsiteY27-1896" fmla="*/ 5443059 h 5785910"/>
              <a:gd name="connsiteX28-1897" fmla="*/ 4593578 w 5342334"/>
              <a:gd name="connsiteY28-1898" fmla="*/ 5444848 h 5785910"/>
              <a:gd name="connsiteX29-1899" fmla="*/ 4581281 w 5342334"/>
              <a:gd name="connsiteY29-1900" fmla="*/ 5445228 h 5785910"/>
              <a:gd name="connsiteX30-1901" fmla="*/ 2276075 w 5342334"/>
              <a:gd name="connsiteY30-1902" fmla="*/ 5536459 h 5785910"/>
              <a:gd name="connsiteX31-1903" fmla="*/ 1551927 w 5342334"/>
              <a:gd name="connsiteY31-1904" fmla="*/ 2929703 h 5785910"/>
              <a:gd name="connsiteX32-1905" fmla="*/ 1975047 w 5342334"/>
              <a:gd name="connsiteY32-1906" fmla="*/ 2725675 h 5785910"/>
              <a:gd name="connsiteX33-1907" fmla="*/ 2654934 w 5342334"/>
              <a:gd name="connsiteY33-1908" fmla="*/ 1630299 h 5785910"/>
              <a:gd name="connsiteX34-1909" fmla="*/ 3108192 w 5342334"/>
              <a:gd name="connsiteY34-1910" fmla="*/ 686009 h 5785910"/>
              <a:gd name="connsiteX35-1911" fmla="*/ 3334821 w 5342334"/>
              <a:gd name="connsiteY35-1912" fmla="*/ 6121 h 5785910"/>
              <a:gd name="connsiteX36-1913" fmla="*/ 3380735 w 5342334"/>
              <a:gd name="connsiteY36-1914" fmla="*/ 118 h 5785910"/>
              <a:gd name="connsiteX0-1915" fmla="*/ 1438934 w 5342334"/>
              <a:gd name="connsiteY0-1916" fmla="*/ 2944008 h 5785910"/>
              <a:gd name="connsiteX1-1917" fmla="*/ 1441770 w 5342334"/>
              <a:gd name="connsiteY1-1918" fmla="*/ 2943473 h 5785910"/>
              <a:gd name="connsiteX2-1919" fmla="*/ 1438934 w 5342334"/>
              <a:gd name="connsiteY2-1920" fmla="*/ 2944008 h 5785910"/>
              <a:gd name="connsiteX3-1921" fmla="*/ 1354605 w 5342334"/>
              <a:gd name="connsiteY3-1922" fmla="*/ 2912708 h 5785910"/>
              <a:gd name="connsiteX4-1923" fmla="*/ 1423317 w 5342334"/>
              <a:gd name="connsiteY4-1924" fmla="*/ 2947468 h 5785910"/>
              <a:gd name="connsiteX5-1925" fmla="*/ 1421525 w 5342334"/>
              <a:gd name="connsiteY5-1926" fmla="*/ 3320849 h 5785910"/>
              <a:gd name="connsiteX6-1927" fmla="*/ 2146318 w 5342334"/>
              <a:gd name="connsiteY6-1928" fmla="*/ 5548257 h 5785910"/>
              <a:gd name="connsiteX7-1929" fmla="*/ 2115204 w 5342334"/>
              <a:gd name="connsiteY7-1930" fmla="*/ 5553206 h 5785910"/>
              <a:gd name="connsiteX8-1931" fmla="*/ 1246460 w 5342334"/>
              <a:gd name="connsiteY8-1932" fmla="*/ 5785910 h 5785910"/>
              <a:gd name="connsiteX9-1933" fmla="*/ 0 w 5342334"/>
              <a:gd name="connsiteY9-1934" fmla="*/ 3148605 h 5785910"/>
              <a:gd name="connsiteX10-1935" fmla="*/ 1262428 w 5342334"/>
              <a:gd name="connsiteY10-1936" fmla="*/ 2938106 h 5785910"/>
              <a:gd name="connsiteX11-1937" fmla="*/ 1354605 w 5342334"/>
              <a:gd name="connsiteY11-1938" fmla="*/ 2912708 h 5785910"/>
              <a:gd name="connsiteX12-1939" fmla="*/ 3380735 w 5342334"/>
              <a:gd name="connsiteY12-1940" fmla="*/ 118 h 5785910"/>
              <a:gd name="connsiteX13-1941" fmla="*/ 3863622 w 5342334"/>
              <a:gd name="connsiteY13-1942" fmla="*/ 912639 h 5785910"/>
              <a:gd name="connsiteX14-1943" fmla="*/ 3674765 w 5342334"/>
              <a:gd name="connsiteY14-1944" fmla="*/ 2045786 h 5785910"/>
              <a:gd name="connsiteX15-1945" fmla="*/ 4585837 w 5342334"/>
              <a:gd name="connsiteY15-1946" fmla="*/ 2046833 h 5785910"/>
              <a:gd name="connsiteX16-1947" fmla="*/ 4775401 w 5342334"/>
              <a:gd name="connsiteY16-1948" fmla="*/ 2003486 h 5785910"/>
              <a:gd name="connsiteX17-1949" fmla="*/ 5203724 w 5342334"/>
              <a:gd name="connsiteY17-1950" fmla="*/ 2381935 h 5785910"/>
              <a:gd name="connsiteX18-1951" fmla="*/ 4980124 w 5342334"/>
              <a:gd name="connsiteY18-1952" fmla="*/ 2705696 h 5785910"/>
              <a:gd name="connsiteX19-1953" fmla="*/ 5342334 w 5342334"/>
              <a:gd name="connsiteY19-1954" fmla="*/ 3258997 h 5785910"/>
              <a:gd name="connsiteX20-1955" fmla="*/ 5107100 w 5342334"/>
              <a:gd name="connsiteY20-1956" fmla="*/ 3754493 h 5785910"/>
              <a:gd name="connsiteX21-1957" fmla="*/ 5342334 w 5342334"/>
              <a:gd name="connsiteY21-1958" fmla="*/ 4140580 h 5785910"/>
              <a:gd name="connsiteX22-1959" fmla="*/ 4844706 w 5342334"/>
              <a:gd name="connsiteY22-1960" fmla="*/ 4606676 h 5785910"/>
              <a:gd name="connsiteX23-1961" fmla="*/ 4790537 w 5342334"/>
              <a:gd name="connsiteY23-1962" fmla="*/ 4596433 h 5785910"/>
              <a:gd name="connsiteX24-1963" fmla="*/ 4802287 w 5342334"/>
              <a:gd name="connsiteY24-1964" fmla="*/ 4606672 h 5785910"/>
              <a:gd name="connsiteX25-1965" fmla="*/ 5191248 w 5342334"/>
              <a:gd name="connsiteY25-1966" fmla="*/ 4997228 h 5785910"/>
              <a:gd name="connsiteX26-1967" fmla="*/ 4866278 w 5342334"/>
              <a:gd name="connsiteY26-1968" fmla="*/ 5435572 h 5785910"/>
              <a:gd name="connsiteX27-1969" fmla="*/ 4581456 w 5342334"/>
              <a:gd name="connsiteY27-1970" fmla="*/ 5443059 h 5785910"/>
              <a:gd name="connsiteX28-1971" fmla="*/ 4593578 w 5342334"/>
              <a:gd name="connsiteY28-1972" fmla="*/ 5444848 h 5785910"/>
              <a:gd name="connsiteX29-1973" fmla="*/ 4581281 w 5342334"/>
              <a:gd name="connsiteY29-1974" fmla="*/ 5445228 h 5785910"/>
              <a:gd name="connsiteX30-1975" fmla="*/ 2276075 w 5342334"/>
              <a:gd name="connsiteY30-1976" fmla="*/ 5536459 h 5785910"/>
              <a:gd name="connsiteX31-1977" fmla="*/ 1567871 w 5342334"/>
              <a:gd name="connsiteY31-1978" fmla="*/ 2924388 h 5785910"/>
              <a:gd name="connsiteX32-1979" fmla="*/ 1975047 w 5342334"/>
              <a:gd name="connsiteY32-1980" fmla="*/ 2725675 h 5785910"/>
              <a:gd name="connsiteX33-1981" fmla="*/ 2654934 w 5342334"/>
              <a:gd name="connsiteY33-1982" fmla="*/ 1630299 h 5785910"/>
              <a:gd name="connsiteX34-1983" fmla="*/ 3108192 w 5342334"/>
              <a:gd name="connsiteY34-1984" fmla="*/ 686009 h 5785910"/>
              <a:gd name="connsiteX35-1985" fmla="*/ 3334821 w 5342334"/>
              <a:gd name="connsiteY35-1986" fmla="*/ 6121 h 5785910"/>
              <a:gd name="connsiteX36-1987" fmla="*/ 3380735 w 5342334"/>
              <a:gd name="connsiteY36-1988" fmla="*/ 118 h 5785910"/>
              <a:gd name="connsiteX0-1989" fmla="*/ 1438934 w 5342334"/>
              <a:gd name="connsiteY0-1990" fmla="*/ 2944008 h 5785910"/>
              <a:gd name="connsiteX1-1991" fmla="*/ 1441770 w 5342334"/>
              <a:gd name="connsiteY1-1992" fmla="*/ 2943473 h 5785910"/>
              <a:gd name="connsiteX2-1993" fmla="*/ 1438934 w 5342334"/>
              <a:gd name="connsiteY2-1994" fmla="*/ 2944008 h 5785910"/>
              <a:gd name="connsiteX3-1995" fmla="*/ 1354605 w 5342334"/>
              <a:gd name="connsiteY3-1996" fmla="*/ 2912708 h 5785910"/>
              <a:gd name="connsiteX4-1997" fmla="*/ 1423317 w 5342334"/>
              <a:gd name="connsiteY4-1998" fmla="*/ 2947468 h 5785910"/>
              <a:gd name="connsiteX5-1999" fmla="*/ 1421525 w 5342334"/>
              <a:gd name="connsiteY5-2000" fmla="*/ 3320849 h 5785910"/>
              <a:gd name="connsiteX6-2001" fmla="*/ 2146318 w 5342334"/>
              <a:gd name="connsiteY6-2002" fmla="*/ 5548257 h 5785910"/>
              <a:gd name="connsiteX7-2003" fmla="*/ 2115204 w 5342334"/>
              <a:gd name="connsiteY7-2004" fmla="*/ 5553206 h 5785910"/>
              <a:gd name="connsiteX8-2005" fmla="*/ 1246460 w 5342334"/>
              <a:gd name="connsiteY8-2006" fmla="*/ 5785910 h 5785910"/>
              <a:gd name="connsiteX9-2007" fmla="*/ 0 w 5342334"/>
              <a:gd name="connsiteY9-2008" fmla="*/ 3148605 h 5785910"/>
              <a:gd name="connsiteX10-2009" fmla="*/ 1262428 w 5342334"/>
              <a:gd name="connsiteY10-2010" fmla="*/ 2938106 h 5785910"/>
              <a:gd name="connsiteX11-2011" fmla="*/ 1354605 w 5342334"/>
              <a:gd name="connsiteY11-2012" fmla="*/ 2912708 h 5785910"/>
              <a:gd name="connsiteX12-2013" fmla="*/ 3380735 w 5342334"/>
              <a:gd name="connsiteY12-2014" fmla="*/ 118 h 5785910"/>
              <a:gd name="connsiteX13-2015" fmla="*/ 3863622 w 5342334"/>
              <a:gd name="connsiteY13-2016" fmla="*/ 912639 h 5785910"/>
              <a:gd name="connsiteX14-2017" fmla="*/ 3674765 w 5342334"/>
              <a:gd name="connsiteY14-2018" fmla="*/ 2045786 h 5785910"/>
              <a:gd name="connsiteX15-2019" fmla="*/ 4585837 w 5342334"/>
              <a:gd name="connsiteY15-2020" fmla="*/ 2046833 h 5785910"/>
              <a:gd name="connsiteX16-2021" fmla="*/ 4775401 w 5342334"/>
              <a:gd name="connsiteY16-2022" fmla="*/ 2003486 h 5785910"/>
              <a:gd name="connsiteX17-2023" fmla="*/ 5203724 w 5342334"/>
              <a:gd name="connsiteY17-2024" fmla="*/ 2381935 h 5785910"/>
              <a:gd name="connsiteX18-2025" fmla="*/ 4980124 w 5342334"/>
              <a:gd name="connsiteY18-2026" fmla="*/ 2705696 h 5785910"/>
              <a:gd name="connsiteX19-2027" fmla="*/ 5342334 w 5342334"/>
              <a:gd name="connsiteY19-2028" fmla="*/ 3258997 h 5785910"/>
              <a:gd name="connsiteX20-2029" fmla="*/ 5107100 w 5342334"/>
              <a:gd name="connsiteY20-2030" fmla="*/ 3754493 h 5785910"/>
              <a:gd name="connsiteX21-2031" fmla="*/ 5342334 w 5342334"/>
              <a:gd name="connsiteY21-2032" fmla="*/ 4140580 h 5785910"/>
              <a:gd name="connsiteX22-2033" fmla="*/ 4844706 w 5342334"/>
              <a:gd name="connsiteY22-2034" fmla="*/ 4606676 h 5785910"/>
              <a:gd name="connsiteX23-2035" fmla="*/ 4790537 w 5342334"/>
              <a:gd name="connsiteY23-2036" fmla="*/ 4596433 h 5785910"/>
              <a:gd name="connsiteX24-2037" fmla="*/ 4802287 w 5342334"/>
              <a:gd name="connsiteY24-2038" fmla="*/ 4606672 h 5785910"/>
              <a:gd name="connsiteX25-2039" fmla="*/ 5191248 w 5342334"/>
              <a:gd name="connsiteY25-2040" fmla="*/ 4997228 h 5785910"/>
              <a:gd name="connsiteX26-2041" fmla="*/ 4866278 w 5342334"/>
              <a:gd name="connsiteY26-2042" fmla="*/ 5435572 h 5785910"/>
              <a:gd name="connsiteX27-2043" fmla="*/ 4581456 w 5342334"/>
              <a:gd name="connsiteY27-2044" fmla="*/ 5443059 h 5785910"/>
              <a:gd name="connsiteX28-2045" fmla="*/ 4593578 w 5342334"/>
              <a:gd name="connsiteY28-2046" fmla="*/ 5444848 h 5785910"/>
              <a:gd name="connsiteX29-2047" fmla="*/ 4581281 w 5342334"/>
              <a:gd name="connsiteY29-2048" fmla="*/ 5445228 h 5785910"/>
              <a:gd name="connsiteX30-2049" fmla="*/ 2276075 w 5342334"/>
              <a:gd name="connsiteY30-2050" fmla="*/ 5536459 h 5785910"/>
              <a:gd name="connsiteX31-2051" fmla="*/ 1567871 w 5342334"/>
              <a:gd name="connsiteY31-2052" fmla="*/ 2924388 h 5785910"/>
              <a:gd name="connsiteX32-2053" fmla="*/ 1975047 w 5342334"/>
              <a:gd name="connsiteY32-2054" fmla="*/ 2725675 h 5785910"/>
              <a:gd name="connsiteX33-2055" fmla="*/ 2654934 w 5342334"/>
              <a:gd name="connsiteY33-2056" fmla="*/ 1630299 h 5785910"/>
              <a:gd name="connsiteX34-2057" fmla="*/ 3108192 w 5342334"/>
              <a:gd name="connsiteY34-2058" fmla="*/ 686009 h 5785910"/>
              <a:gd name="connsiteX35-2059" fmla="*/ 3334821 w 5342334"/>
              <a:gd name="connsiteY35-2060" fmla="*/ 6121 h 5785910"/>
              <a:gd name="connsiteX36-2061" fmla="*/ 3380735 w 5342334"/>
              <a:gd name="connsiteY36-2062" fmla="*/ 118 h 578591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  <a:cxn ang="0">
                <a:pos x="connsiteX22-45" y="connsiteY22-46"/>
              </a:cxn>
              <a:cxn ang="0">
                <a:pos x="connsiteX23-47" y="connsiteY23-48"/>
              </a:cxn>
              <a:cxn ang="0">
                <a:pos x="connsiteX24-49" y="connsiteY24-50"/>
              </a:cxn>
              <a:cxn ang="0">
                <a:pos x="connsiteX25-51" y="connsiteY25-52"/>
              </a:cxn>
              <a:cxn ang="0">
                <a:pos x="connsiteX26-53" y="connsiteY26-54"/>
              </a:cxn>
              <a:cxn ang="0">
                <a:pos x="connsiteX27-55" y="connsiteY27-56"/>
              </a:cxn>
              <a:cxn ang="0">
                <a:pos x="connsiteX28-57" y="connsiteY28-58"/>
              </a:cxn>
              <a:cxn ang="0">
                <a:pos x="connsiteX29-59" y="connsiteY29-60"/>
              </a:cxn>
              <a:cxn ang="0">
                <a:pos x="connsiteX30-61" y="connsiteY30-62"/>
              </a:cxn>
              <a:cxn ang="0">
                <a:pos x="connsiteX31-63" y="connsiteY31-64"/>
              </a:cxn>
              <a:cxn ang="0">
                <a:pos x="connsiteX32-65" y="connsiteY32-66"/>
              </a:cxn>
              <a:cxn ang="0">
                <a:pos x="connsiteX33-67" y="connsiteY33-68"/>
              </a:cxn>
              <a:cxn ang="0">
                <a:pos x="connsiteX34-69" y="connsiteY34-70"/>
              </a:cxn>
              <a:cxn ang="0">
                <a:pos x="connsiteX35-71" y="connsiteY35-72"/>
              </a:cxn>
              <a:cxn ang="0">
                <a:pos x="connsiteX36-73" y="connsiteY36-74"/>
              </a:cxn>
            </a:cxnLst>
            <a:rect l="l" t="t" r="r" b="b"/>
            <a:pathLst>
              <a:path w="5342334" h="5785910">
                <a:moveTo>
                  <a:pt x="1438934" y="2944008"/>
                </a:moveTo>
                <a:lnTo>
                  <a:pt x="1441770" y="2943473"/>
                </a:lnTo>
                <a:lnTo>
                  <a:pt x="1438934" y="2944008"/>
                </a:lnTo>
                <a:close/>
                <a:moveTo>
                  <a:pt x="1354605" y="2912708"/>
                </a:moveTo>
                <a:cubicBezTo>
                  <a:pt x="1381420" y="2914268"/>
                  <a:pt x="1412164" y="2879445"/>
                  <a:pt x="1423317" y="2947468"/>
                </a:cubicBezTo>
                <a:cubicBezTo>
                  <a:pt x="1434470" y="3015491"/>
                  <a:pt x="1420535" y="3195595"/>
                  <a:pt x="1421525" y="3320849"/>
                </a:cubicBezTo>
                <a:cubicBezTo>
                  <a:pt x="1438368" y="4219980"/>
                  <a:pt x="1608134" y="5048330"/>
                  <a:pt x="2146318" y="5548257"/>
                </a:cubicBezTo>
                <a:cubicBezTo>
                  <a:pt x="2132082" y="5546972"/>
                  <a:pt x="2129659" y="5554867"/>
                  <a:pt x="2115204" y="5553206"/>
                </a:cubicBezTo>
                <a:lnTo>
                  <a:pt x="1246460" y="5785910"/>
                </a:lnTo>
                <a:cubicBezTo>
                  <a:pt x="37772" y="4518970"/>
                  <a:pt x="415487" y="4027706"/>
                  <a:pt x="0" y="3148605"/>
                </a:cubicBezTo>
                <a:cubicBezTo>
                  <a:pt x="396729" y="3102488"/>
                  <a:pt x="860213" y="3040376"/>
                  <a:pt x="1262428" y="2938106"/>
                </a:cubicBezTo>
                <a:lnTo>
                  <a:pt x="1354605" y="2912708"/>
                </a:lnTo>
                <a:close/>
                <a:moveTo>
                  <a:pt x="3380735" y="118"/>
                </a:moveTo>
                <a:cubicBezTo>
                  <a:pt x="3615010" y="9662"/>
                  <a:pt x="3910837" y="593941"/>
                  <a:pt x="3863622" y="912639"/>
                </a:cubicBezTo>
                <a:cubicBezTo>
                  <a:pt x="3800670" y="1290355"/>
                  <a:pt x="3548860" y="1856928"/>
                  <a:pt x="3674765" y="2045786"/>
                </a:cubicBezTo>
                <a:cubicBezTo>
                  <a:pt x="3797827" y="2230377"/>
                  <a:pt x="4501324" y="2071126"/>
                  <a:pt x="4585837" y="2046833"/>
                </a:cubicBezTo>
                <a:cubicBezTo>
                  <a:pt x="4670350" y="2022540"/>
                  <a:pt x="4615047" y="2013011"/>
                  <a:pt x="4775401" y="2003486"/>
                </a:cubicBezTo>
                <a:cubicBezTo>
                  <a:pt x="4935754" y="1993961"/>
                  <a:pt x="5203724" y="2172925"/>
                  <a:pt x="5203724" y="2381935"/>
                </a:cubicBezTo>
                <a:cubicBezTo>
                  <a:pt x="5203724" y="2524417"/>
                  <a:pt x="5114611" y="2648510"/>
                  <a:pt x="4980124" y="2705696"/>
                </a:cubicBezTo>
                <a:cubicBezTo>
                  <a:pt x="5186442" y="2738785"/>
                  <a:pt x="5342334" y="2974614"/>
                  <a:pt x="5342334" y="3258997"/>
                </a:cubicBezTo>
                <a:cubicBezTo>
                  <a:pt x="5342334" y="3478715"/>
                  <a:pt x="5249280" y="3669449"/>
                  <a:pt x="5107100" y="3754493"/>
                </a:cubicBezTo>
                <a:cubicBezTo>
                  <a:pt x="5250279" y="3829786"/>
                  <a:pt x="5342334" y="3975115"/>
                  <a:pt x="5342334" y="4140580"/>
                </a:cubicBezTo>
                <a:cubicBezTo>
                  <a:pt x="5342334" y="4397998"/>
                  <a:pt x="5119540" y="4606676"/>
                  <a:pt x="4844706" y="4606676"/>
                </a:cubicBezTo>
                <a:lnTo>
                  <a:pt x="4790537" y="4596433"/>
                </a:lnTo>
                <a:lnTo>
                  <a:pt x="4802287" y="4606672"/>
                </a:lnTo>
                <a:cubicBezTo>
                  <a:pt x="5095775" y="4623426"/>
                  <a:pt x="5180585" y="4859077"/>
                  <a:pt x="5191248" y="4997228"/>
                </a:cubicBezTo>
                <a:cubicBezTo>
                  <a:pt x="5201911" y="5135379"/>
                  <a:pt x="5088613" y="5385095"/>
                  <a:pt x="4866278" y="5435572"/>
                </a:cubicBezTo>
                <a:lnTo>
                  <a:pt x="4581456" y="5443059"/>
                </a:lnTo>
                <a:lnTo>
                  <a:pt x="4593578" y="5444848"/>
                </a:lnTo>
                <a:lnTo>
                  <a:pt x="4581281" y="5445228"/>
                </a:lnTo>
                <a:cubicBezTo>
                  <a:pt x="3769354" y="5470211"/>
                  <a:pt x="4031718" y="5729575"/>
                  <a:pt x="2276075" y="5536459"/>
                </a:cubicBezTo>
                <a:cubicBezTo>
                  <a:pt x="1740041" y="5125519"/>
                  <a:pt x="1434982" y="3948583"/>
                  <a:pt x="1567871" y="2924388"/>
                </a:cubicBezTo>
                <a:cubicBezTo>
                  <a:pt x="1736241" y="2898340"/>
                  <a:pt x="1793870" y="2941357"/>
                  <a:pt x="1975047" y="2725675"/>
                </a:cubicBezTo>
                <a:cubicBezTo>
                  <a:pt x="2156224" y="2509993"/>
                  <a:pt x="2466077" y="1970243"/>
                  <a:pt x="2654934" y="1630299"/>
                </a:cubicBezTo>
                <a:cubicBezTo>
                  <a:pt x="2843792" y="1290355"/>
                  <a:pt x="2994878" y="956704"/>
                  <a:pt x="3108192" y="686009"/>
                </a:cubicBezTo>
                <a:cubicBezTo>
                  <a:pt x="3221507" y="415315"/>
                  <a:pt x="3095602" y="81664"/>
                  <a:pt x="3334821" y="6121"/>
                </a:cubicBezTo>
                <a:cubicBezTo>
                  <a:pt x="3349773" y="1399"/>
                  <a:pt x="3365117" y="-519"/>
                  <a:pt x="3380735" y="118"/>
                </a:cubicBezTo>
                <a:close/>
              </a:path>
            </a:pathLst>
          </a:custGeom>
          <a:solidFill>
            <a:srgbClr val="FF0000"/>
          </a:solidFill>
          <a:ln w="9525">
            <a:noFill/>
            <a:miter lim="800000"/>
          </a:ln>
        </p:spPr>
        <p:txBody>
          <a:bodyPr rtlCol="0"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indent="-285750" algn="ctr" eaLnBrk="1" hangingPunct="1">
              <a:lnSpc>
                <a:spcPts val="1680"/>
              </a:lnSpc>
              <a:buFont typeface="Wingdings" panose="05000000000000000000" pitchFamily="2" charset="2"/>
              <a:buChar char="v"/>
              <a:defRPr/>
            </a:pPr>
            <a:endParaRPr lang="zh-CN" altLang="en-US" sz="1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33AA80-6932-4E60-B40E-2676A88E6BAA}" type="slidenum">
              <a:rPr lang="zh-CN" altLang="en-US" smtClean="0"/>
            </a:fld>
            <a:endParaRPr lang="en-US" altLang="zh-CN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-36512" y="49778"/>
            <a:ext cx="6421760" cy="6429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86 -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应用电路图</a:t>
            </a:r>
            <a:endParaRPr lang="zh-CN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/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771800" y="5013176"/>
            <a:ext cx="4608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MT7886  6W </a:t>
            </a:r>
            <a:r>
              <a:rPr lang="zh-CN" altLang="en-US" dirty="0" smtClean="0">
                <a:solidFill>
                  <a:srgbClr val="FF0000"/>
                </a:solidFill>
              </a:rPr>
              <a:t>满足</a:t>
            </a:r>
            <a:r>
              <a:rPr lang="en-US" altLang="zh-CN" dirty="0" smtClean="0">
                <a:solidFill>
                  <a:srgbClr val="FF0000"/>
                </a:solidFill>
              </a:rPr>
              <a:t>EMI/EMC</a:t>
            </a:r>
            <a:r>
              <a:rPr lang="zh-CN" altLang="en-US" dirty="0" smtClean="0">
                <a:solidFill>
                  <a:srgbClr val="FF0000"/>
                </a:solidFill>
              </a:rPr>
              <a:t>应用原理图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71600" y="839546"/>
            <a:ext cx="6912768" cy="4101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ChangeArrowheads="1"/>
          </p:cNvSpPr>
          <p:nvPr/>
        </p:nvSpPr>
        <p:spPr bwMode="auto">
          <a:xfrm>
            <a:off x="-36512" y="-27384"/>
            <a:ext cx="7239000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 eaLnBrk="0" hangingPunct="0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86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控硅调光灯丝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灯电源应用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230105-79C8-48D8-88DA-B7EBCD28787D}" type="slidenum">
              <a:rPr lang="zh-CN" altLang="en-US" smtClean="0"/>
            </a:fld>
            <a:endParaRPr lang="en-US" altLang="zh-CN" dirty="0"/>
          </a:p>
        </p:txBody>
      </p:sp>
      <p:sp>
        <p:nvSpPr>
          <p:cNvPr id="25604" name="矩形 7"/>
          <p:cNvSpPr>
            <a:spLocks noChangeArrowheads="1"/>
          </p:cNvSpPr>
          <p:nvPr/>
        </p:nvSpPr>
        <p:spPr bwMode="auto">
          <a:xfrm>
            <a:off x="4456421" y="1051942"/>
            <a:ext cx="3932003" cy="588864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eaLnBrk="0" hangingPunct="0"/>
            <a:r>
              <a:rPr lang="zh-CN" altLang="en-US" sz="2000" b="0" dirty="0" smtClean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控硅调光灯丝</a:t>
            </a:r>
            <a:r>
              <a:rPr lang="zh-CN" altLang="en-US" sz="2000" b="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灯电源标准方案</a:t>
            </a:r>
            <a:endParaRPr lang="en-US" altLang="zh-CN" sz="2000" b="0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endParaRPr lang="en-US" altLang="en-US" sz="2400" dirty="0">
              <a:solidFill>
                <a:srgbClr val="002060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5605" name="Rectangle 2"/>
          <p:cNvSpPr txBox="1">
            <a:spLocks noChangeArrowheads="1"/>
          </p:cNvSpPr>
          <p:nvPr/>
        </p:nvSpPr>
        <p:spPr bwMode="auto">
          <a:xfrm>
            <a:off x="610344" y="3861048"/>
            <a:ext cx="5257800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zh-CN" altLang="en-US" b="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电源基本性能</a:t>
            </a:r>
            <a:r>
              <a:rPr lang="zh-CN" altLang="en-US" b="0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（</a:t>
            </a:r>
            <a:r>
              <a:rPr lang="en-US" altLang="zh-CN" b="0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 150V@30mA CE</a:t>
            </a:r>
            <a:r>
              <a:rPr lang="zh-CN" altLang="en-US" b="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）</a:t>
            </a:r>
            <a:endParaRPr lang="en-US" altLang="en-US" b="0" dirty="0">
              <a:solidFill>
                <a:srgbClr val="002060"/>
              </a:solidFill>
              <a:latin typeface="+mj-lt"/>
              <a:ea typeface="宋体" panose="02010600030101010101" pitchFamily="2" charset="-122"/>
            </a:endParaRPr>
          </a:p>
        </p:txBody>
      </p:sp>
      <p:graphicFrame>
        <p:nvGraphicFramePr>
          <p:cNvPr id="11" name="Table 13"/>
          <p:cNvGraphicFramePr>
            <a:graphicFrameLocks noGrp="1"/>
          </p:cNvGraphicFramePr>
          <p:nvPr/>
        </p:nvGraphicFramePr>
        <p:xfrm>
          <a:off x="677416" y="4365104"/>
          <a:ext cx="7783016" cy="882665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49186"/>
                <a:gridCol w="1381302"/>
                <a:gridCol w="1296144"/>
                <a:gridCol w="1368152"/>
                <a:gridCol w="901959"/>
                <a:gridCol w="1186273"/>
              </a:tblGrid>
              <a:tr h="38028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 smtClean="0">
                          <a:latin typeface="+mj-lt"/>
                          <a:ea typeface="宋体" panose="02010600030101010101" pitchFamily="2" charset="-122"/>
                        </a:rPr>
                        <a:t>AC</a:t>
                      </a:r>
                      <a:r>
                        <a:rPr lang="zh-CN" altLang="en-US" sz="1500" u="none" strike="noStrike" dirty="0" smtClean="0">
                          <a:latin typeface="+mj-lt"/>
                          <a:ea typeface="宋体" panose="02010600030101010101" pitchFamily="2" charset="-122"/>
                        </a:rPr>
                        <a:t>输入电压</a:t>
                      </a:r>
                      <a:r>
                        <a:rPr lang="en-US" sz="1500" u="none" strike="noStrike" dirty="0" smtClean="0">
                          <a:latin typeface="+mj-lt"/>
                          <a:ea typeface="宋体" panose="02010600030101010101" pitchFamily="2" charset="-122"/>
                        </a:rPr>
                        <a:t>(V</a:t>
                      </a:r>
                      <a:r>
                        <a:rPr lang="en-US" sz="1500" u="none" strike="noStrike" dirty="0">
                          <a:latin typeface="+mj-lt"/>
                          <a:ea typeface="宋体" panose="02010600030101010101" pitchFamily="2" charset="-122"/>
                        </a:rPr>
                        <a:t>)</a:t>
                      </a:r>
                      <a:endParaRPr lang="en-US" sz="1500" b="1" i="0" u="none" strike="noStrike" dirty="0">
                        <a:solidFill>
                          <a:srgbClr val="00000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b="1" i="0" u="none" strike="noStrike" dirty="0" smtClean="0">
                          <a:solidFill>
                            <a:schemeClr val="lt1"/>
                          </a:solidFill>
                          <a:latin typeface="+mj-lt"/>
                          <a:ea typeface="宋体" panose="02010600030101010101" pitchFamily="2" charset="-122"/>
                        </a:rPr>
                        <a:t>输入功率（</a:t>
                      </a:r>
                      <a:r>
                        <a:rPr lang="en-US" altLang="zh-CN" sz="1500" b="1" i="0" u="none" strike="noStrike" dirty="0" smtClean="0">
                          <a:solidFill>
                            <a:schemeClr val="lt1"/>
                          </a:solidFill>
                          <a:latin typeface="+mj-lt"/>
                          <a:ea typeface="宋体" panose="02010600030101010101" pitchFamily="2" charset="-122"/>
                        </a:rPr>
                        <a:t>W)</a:t>
                      </a:r>
                      <a:endParaRPr lang="en-US" sz="1500" b="1" i="0" u="none" strike="noStrike" dirty="0">
                        <a:solidFill>
                          <a:srgbClr val="00000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 smtClean="0">
                          <a:latin typeface="+mj-lt"/>
                          <a:ea typeface="宋体" panose="02010600030101010101" pitchFamily="2" charset="-122"/>
                        </a:rPr>
                        <a:t>LED</a:t>
                      </a:r>
                      <a:r>
                        <a:rPr lang="zh-CN" altLang="en-US" sz="1500" u="none" strike="noStrike" dirty="0" smtClean="0">
                          <a:latin typeface="+mj-lt"/>
                          <a:ea typeface="宋体" panose="02010600030101010101" pitchFamily="2" charset="-122"/>
                        </a:rPr>
                        <a:t>电流</a:t>
                      </a:r>
                      <a:r>
                        <a:rPr lang="en-US" sz="1500" u="none" strike="noStrike" dirty="0" smtClean="0">
                          <a:latin typeface="+mj-lt"/>
                          <a:ea typeface="宋体" panose="02010600030101010101" pitchFamily="2" charset="-122"/>
                        </a:rPr>
                        <a:t>(</a:t>
                      </a:r>
                      <a:r>
                        <a:rPr lang="en-US" sz="1500" u="none" strike="noStrike" dirty="0" err="1" smtClean="0">
                          <a:latin typeface="+mj-lt"/>
                          <a:ea typeface="宋体" panose="02010600030101010101" pitchFamily="2" charset="-122"/>
                        </a:rPr>
                        <a:t>mA</a:t>
                      </a:r>
                      <a:r>
                        <a:rPr lang="en-US" sz="1500" u="none" strike="noStrike" dirty="0">
                          <a:latin typeface="+mj-lt"/>
                          <a:ea typeface="宋体" panose="02010600030101010101" pitchFamily="2" charset="-122"/>
                        </a:rPr>
                        <a:t>)</a:t>
                      </a:r>
                      <a:endParaRPr lang="en-US" sz="1500" b="1" i="0" u="none" strike="noStrike" dirty="0">
                        <a:solidFill>
                          <a:srgbClr val="00000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u="none" strike="noStrike" dirty="0" smtClean="0">
                          <a:latin typeface="+mj-lt"/>
                          <a:ea typeface="宋体" panose="02010600030101010101" pitchFamily="2" charset="-122"/>
                        </a:rPr>
                        <a:t>LED</a:t>
                      </a:r>
                      <a:r>
                        <a:rPr lang="zh-CN" altLang="en-US" sz="1500" u="none" strike="noStrike" dirty="0" smtClean="0">
                          <a:latin typeface="+mj-lt"/>
                          <a:ea typeface="宋体" panose="02010600030101010101" pitchFamily="2" charset="-122"/>
                        </a:rPr>
                        <a:t>电压</a:t>
                      </a:r>
                      <a:r>
                        <a:rPr lang="en-US" sz="1500" u="none" strike="noStrike" dirty="0" smtClean="0">
                          <a:latin typeface="+mj-lt"/>
                          <a:ea typeface="宋体" panose="02010600030101010101" pitchFamily="2" charset="-122"/>
                        </a:rPr>
                        <a:t>(V</a:t>
                      </a:r>
                      <a:r>
                        <a:rPr lang="en-US" sz="1500" u="none" strike="noStrike" dirty="0">
                          <a:latin typeface="+mj-lt"/>
                          <a:ea typeface="宋体" panose="02010600030101010101" pitchFamily="2" charset="-122"/>
                        </a:rPr>
                        <a:t>)</a:t>
                      </a:r>
                      <a:endParaRPr lang="en-US" sz="1500" b="1" i="0" u="none" strike="noStrike" dirty="0">
                        <a:solidFill>
                          <a:srgbClr val="00000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500" b="1" i="0" u="none" strike="noStrike" dirty="0" smtClean="0">
                          <a:solidFill>
                            <a:schemeClr val="tx1"/>
                          </a:solidFill>
                          <a:latin typeface="+mj-lt"/>
                          <a:ea typeface="宋体" panose="02010600030101010101" pitchFamily="2" charset="-122"/>
                        </a:rPr>
                        <a:t>PF</a:t>
                      </a:r>
                      <a:endParaRPr lang="zh-CN" altLang="en-US" sz="1500" b="1" i="0" u="none" strike="noStrike" dirty="0">
                        <a:solidFill>
                          <a:schemeClr val="tx1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500" u="none" strike="noStrike" dirty="0" smtClean="0">
                          <a:latin typeface="+mj-lt"/>
                          <a:ea typeface="宋体" panose="02010600030101010101" pitchFamily="2" charset="-122"/>
                        </a:rPr>
                        <a:t>效率</a:t>
                      </a:r>
                      <a:endParaRPr lang="en-US" altLang="zh-CN" sz="1500" u="none" strike="noStrike" dirty="0" smtClean="0">
                        <a:latin typeface="+mj-lt"/>
                        <a:ea typeface="宋体" panose="02010600030101010101" pitchFamily="2" charset="-122"/>
                      </a:endParaRPr>
                    </a:p>
                    <a:p>
                      <a:pPr algn="ctr" fontAlgn="ctr"/>
                      <a:r>
                        <a:rPr lang="en-US" altLang="zh-CN" sz="1500" b="1" i="0" u="none" strike="noStrike" dirty="0" smtClean="0">
                          <a:solidFill>
                            <a:schemeClr val="tx1"/>
                          </a:solidFill>
                          <a:latin typeface="+mj-lt"/>
                          <a:ea typeface="宋体" panose="02010600030101010101" pitchFamily="2" charset="-122"/>
                        </a:rPr>
                        <a:t>(%)</a:t>
                      </a:r>
                      <a:endParaRPr lang="zh-CN" altLang="en-US" sz="1500" b="1" i="0" u="none" strike="noStrike" dirty="0">
                        <a:solidFill>
                          <a:schemeClr val="tx1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415940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0" i="0" u="none" strike="noStrike" kern="12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10</a:t>
                      </a:r>
                      <a:endParaRPr lang="zh-CN" altLang="zh-CN" sz="1400" b="0" i="0" u="none" strike="noStrike" kern="12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0" i="0" u="none" strike="noStrike" kern="12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4.89</a:t>
                      </a:r>
                      <a:endParaRPr lang="zh-CN" altLang="zh-CN" sz="1400" b="0" i="0" u="none" strike="noStrike" kern="12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0" i="0" u="none" strike="noStrike" kern="12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28</a:t>
                      </a:r>
                      <a:endParaRPr lang="zh-CN" altLang="zh-CN" sz="1400" b="0" i="0" u="none" strike="noStrike" kern="12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0" i="0" u="none" strike="noStrike" kern="12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148.3</a:t>
                      </a:r>
                      <a:endParaRPr lang="zh-CN" altLang="zh-CN" sz="1400" b="0" i="0" u="none" strike="noStrike" kern="12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0" i="0" u="none" strike="noStrike" kern="12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.902</a:t>
                      </a:r>
                      <a:endParaRPr lang="zh-CN" altLang="zh-CN" sz="1400" b="0" i="0" u="none" strike="noStrike" kern="12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b="0" i="0" u="none" strike="noStrike" kern="12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5</a:t>
                      </a:r>
                      <a:endParaRPr lang="zh-CN" altLang="zh-CN" sz="1400" b="0" i="0" u="none" strike="noStrike" kern="12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25634" name="Picture 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227981" y="685800"/>
            <a:ext cx="2047875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2645" y="1483990"/>
            <a:ext cx="1600201" cy="1576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626368" y="5486401"/>
            <a:ext cx="365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 整板元器件 数量</a:t>
            </a:r>
            <a:r>
              <a:rPr lang="en-US" altLang="zh-CN" dirty="0" smtClean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  = 19</a:t>
            </a:r>
            <a:r>
              <a:rPr lang="zh-CN" altLang="en-US" dirty="0" smtClean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颗</a:t>
            </a:r>
            <a:endParaRPr lang="en-US" altLang="zh-CN" dirty="0" smtClean="0">
              <a:solidFill>
                <a:srgbClr val="FF0000"/>
              </a:solidFill>
              <a:latin typeface="+mj-lt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 可用于无塑件</a:t>
            </a:r>
            <a:r>
              <a:rPr lang="en-US" altLang="zh-CN" dirty="0" smtClean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E27</a:t>
            </a:r>
            <a:r>
              <a:rPr lang="zh-CN" altLang="en-US" dirty="0" smtClean="0">
                <a:solidFill>
                  <a:srgbClr val="FF0000"/>
                </a:solidFill>
                <a:latin typeface="+mj-lt"/>
                <a:ea typeface="宋体" panose="02010600030101010101" pitchFamily="2" charset="-122"/>
              </a:rPr>
              <a:t>灯丝灯</a:t>
            </a:r>
            <a:endParaRPr lang="zh-CN" altLang="en-US" dirty="0">
              <a:solidFill>
                <a:srgbClr val="FF0000"/>
              </a:solidFill>
              <a:latin typeface="+mj-lt"/>
              <a:ea typeface="宋体" panose="02010600030101010101" pitchFamily="2" charset="-122"/>
            </a:endParaRP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2445" y="1483990"/>
            <a:ext cx="165735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F4655C-7452-4006-A198-3AEC3FD1F42F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9459" name="Rectangle 2"/>
          <p:cNvSpPr txBox="1">
            <a:spLocks noChangeArrowheads="1"/>
          </p:cNvSpPr>
          <p:nvPr/>
        </p:nvSpPr>
        <p:spPr bwMode="auto">
          <a:xfrm>
            <a:off x="-36512" y="0"/>
            <a:ext cx="6858000" cy="5714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0"/>
          <a:lstStyle/>
          <a:p>
            <a:pPr eaLnBrk="0" hangingPunct="0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86 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控硅调光球泡灯电源应用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灯片编号占位符 9"/>
          <p:cNvSpPr txBox="1"/>
          <p:nvPr/>
        </p:nvSpPr>
        <p:spPr bwMode="auto">
          <a:xfrm>
            <a:off x="7543800" y="6477000"/>
            <a:ext cx="14478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algn="r">
              <a:defRPr/>
            </a:pPr>
            <a:fld id="{E738B450-787F-4284-A529-1BE9F706BCAB}" type="slidenum">
              <a:rPr lang="zh-CN" altLang="en-US" sz="1400" b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400" b="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3010" name="Picture 2" descr="C:\Users\Administrator\Documents\Tencent Files\59982156\Image\Group\4TQGUZ5)LR6AI$G@(A[VVOR.jp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87624" y="4005064"/>
            <a:ext cx="2808312" cy="1363456"/>
          </a:xfrm>
          <a:prstGeom prst="rect">
            <a:avLst/>
          </a:prstGeom>
          <a:noFill/>
        </p:spPr>
      </p:pic>
      <p:sp>
        <p:nvSpPr>
          <p:cNvPr id="22" name="TextBox 21"/>
          <p:cNvSpPr txBox="1"/>
          <p:nvPr/>
        </p:nvSpPr>
        <p:spPr>
          <a:xfrm>
            <a:off x="467544" y="5661248"/>
            <a:ext cx="4724400" cy="461665"/>
          </a:xfrm>
          <a:prstGeom prst="rect">
            <a:avLst/>
          </a:prstGeom>
          <a:noFill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FF0000"/>
                </a:solidFill>
              </a:rPr>
              <a:t>整板元器件 数量</a:t>
            </a:r>
            <a:r>
              <a:rPr lang="en-US" altLang="zh-CN" sz="2400" dirty="0" smtClean="0">
                <a:solidFill>
                  <a:srgbClr val="FF0000"/>
                </a:solidFill>
              </a:rPr>
              <a:t> = 24 </a:t>
            </a:r>
            <a:r>
              <a:rPr lang="zh-CN" altLang="en-US" sz="2400" dirty="0" smtClean="0">
                <a:solidFill>
                  <a:srgbClr val="FF0000"/>
                </a:solidFill>
              </a:rPr>
              <a:t>颗</a:t>
            </a:r>
            <a:r>
              <a:rPr lang="en-US" altLang="zh-CN" sz="2400" dirty="0" smtClean="0">
                <a:solidFill>
                  <a:srgbClr val="FF0000"/>
                </a:solidFill>
              </a:rPr>
              <a:t> 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736" y="1556792"/>
            <a:ext cx="2868368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矩形 15"/>
          <p:cNvSpPr/>
          <p:nvPr/>
        </p:nvSpPr>
        <p:spPr>
          <a:xfrm>
            <a:off x="1043608" y="836712"/>
            <a:ext cx="2278188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6W </a:t>
            </a:r>
            <a:r>
              <a:rPr lang="zh-CN" altLang="en-US" sz="2400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球泡灯应用</a:t>
            </a:r>
            <a:endParaRPr lang="zh-CN" altLang="en-US" sz="2400" dirty="0">
              <a:latin typeface="+mj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292080" y="5016078"/>
            <a:ext cx="2664296" cy="107721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zh-CN" sz="1600" b="0" dirty="0" smtClean="0">
                <a:solidFill>
                  <a:srgbClr val="003366"/>
                </a:solidFill>
              </a:rPr>
              <a:t>测试条件： </a:t>
            </a:r>
            <a:endParaRPr lang="en-US" altLang="zh-CN" sz="1600" b="0" dirty="0" smtClean="0">
              <a:solidFill>
                <a:srgbClr val="003366"/>
              </a:solidFill>
            </a:endParaRPr>
          </a:p>
          <a:p>
            <a:r>
              <a:rPr lang="zh-CN" altLang="zh-CN" sz="1600" b="0" dirty="0" smtClean="0">
                <a:solidFill>
                  <a:srgbClr val="003366"/>
                </a:solidFill>
              </a:rPr>
              <a:t>输入电压：</a:t>
            </a:r>
            <a:r>
              <a:rPr lang="en-US" altLang="zh-CN" sz="1600" b="0" dirty="0" smtClean="0">
                <a:solidFill>
                  <a:srgbClr val="003366"/>
                </a:solidFill>
              </a:rPr>
              <a:t>120Vac/60Hz</a:t>
            </a:r>
            <a:r>
              <a:rPr lang="zh-CN" altLang="zh-CN" sz="1600" b="0" dirty="0" smtClean="0">
                <a:solidFill>
                  <a:srgbClr val="003366"/>
                </a:solidFill>
              </a:rPr>
              <a:t> </a:t>
            </a:r>
            <a:endParaRPr lang="en-US" altLang="zh-CN" sz="1600" b="0" dirty="0" smtClean="0">
              <a:solidFill>
                <a:srgbClr val="003366"/>
              </a:solidFill>
            </a:endParaRPr>
          </a:p>
          <a:p>
            <a:r>
              <a:rPr lang="zh-CN" altLang="zh-CN" sz="1600" b="0" dirty="0" smtClean="0">
                <a:solidFill>
                  <a:srgbClr val="003366"/>
                </a:solidFill>
              </a:rPr>
              <a:t>负载：</a:t>
            </a:r>
            <a:r>
              <a:rPr lang="en-US" altLang="zh-CN" sz="1600" b="0" dirty="0" smtClean="0">
                <a:solidFill>
                  <a:srgbClr val="003366"/>
                </a:solidFill>
              </a:rPr>
              <a:t>48V</a:t>
            </a:r>
            <a:endParaRPr lang="en-US" altLang="zh-CN" sz="1600" b="0" dirty="0" smtClean="0">
              <a:solidFill>
                <a:srgbClr val="003366"/>
              </a:solidFill>
            </a:endParaRPr>
          </a:p>
          <a:p>
            <a:r>
              <a:rPr lang="zh-CN" altLang="zh-CN" sz="1600" b="0" dirty="0" smtClean="0">
                <a:solidFill>
                  <a:srgbClr val="003366"/>
                </a:solidFill>
              </a:rPr>
              <a:t>调光器：</a:t>
            </a:r>
            <a:r>
              <a:rPr lang="en-US" altLang="zh-CN" sz="1600" b="0" dirty="0" smtClean="0">
                <a:solidFill>
                  <a:srgbClr val="003366"/>
                </a:solidFill>
              </a:rPr>
              <a:t>LUTRON</a:t>
            </a:r>
            <a:endParaRPr lang="zh-CN" altLang="en-US" sz="1600" b="0" dirty="0" smtClean="0">
              <a:solidFill>
                <a:srgbClr val="003366"/>
              </a:solidFill>
            </a:endParaRP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60032" y="1724300"/>
            <a:ext cx="3542060" cy="3072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5148064" y="1196752"/>
            <a:ext cx="20882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调光深度</a:t>
            </a:r>
            <a:r>
              <a:rPr lang="en-US" altLang="zh-CN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rPr>
              <a:t>&lt;1%</a:t>
            </a:r>
            <a:endParaRPr lang="zh-CN" altLang="en-US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F4655C-7452-4006-A198-3AEC3FD1F42F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9459" name="Rectangle 2"/>
          <p:cNvSpPr txBox="1">
            <a:spLocks noChangeArrowheads="1"/>
          </p:cNvSpPr>
          <p:nvPr/>
        </p:nvSpPr>
        <p:spPr bwMode="auto">
          <a:xfrm>
            <a:off x="18256" y="44624"/>
            <a:ext cx="6858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86 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控硅调光球泡灯电源应用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灯片编号占位符 9"/>
          <p:cNvSpPr txBox="1"/>
          <p:nvPr/>
        </p:nvSpPr>
        <p:spPr bwMode="auto">
          <a:xfrm>
            <a:off x="7543800" y="6477000"/>
            <a:ext cx="1447800" cy="381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lIns="92075" tIns="46038" rIns="92075" bIns="46038" anchor="ctr"/>
          <a:lstStyle/>
          <a:p>
            <a:pPr algn="r">
              <a:defRPr/>
            </a:pPr>
            <a:fld id="{E738B450-787F-4284-A529-1BE9F706BCAB}" type="slidenum">
              <a:rPr lang="zh-CN" altLang="en-US" sz="1400" b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</a:fld>
            <a:endParaRPr lang="en-US" altLang="zh-CN" sz="1400" b="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848817" y="795536"/>
          <a:ext cx="7467599" cy="20574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376530"/>
                <a:gridCol w="1308351"/>
                <a:gridCol w="1506625"/>
                <a:gridCol w="1188509"/>
                <a:gridCol w="1043792"/>
                <a:gridCol w="1043792"/>
              </a:tblGrid>
              <a:tr h="5956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AC 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输入电压（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V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）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输入功率</a:t>
                      </a:r>
                      <a:endParaRPr kumimoji="0" lang="en-US" altLang="zh-CN" sz="1500" u="none" strike="noStrike" cap="none" normalizeH="0" baseline="0" dirty="0" smtClean="0">
                        <a:ln>
                          <a:noFill/>
                        </a:ln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W)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LED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电流</a:t>
                      </a:r>
                      <a:endParaRPr kumimoji="0" lang="en-US" altLang="zh-CN" sz="1500" u="none" strike="noStrike" cap="none" normalizeH="0" baseline="0" dirty="0" smtClean="0">
                        <a:ln>
                          <a:noFill/>
                        </a:ln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15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mA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LED</a:t>
                      </a: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电压</a:t>
                      </a:r>
                      <a:endParaRPr kumimoji="0" lang="en-US" altLang="zh-CN" sz="1500" u="none" strike="noStrike" cap="none" normalizeH="0" baseline="0" dirty="0" smtClean="0">
                        <a:ln>
                          <a:noFill/>
                        </a:ln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V)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PF</a:t>
                      </a:r>
                      <a:endParaRPr kumimoji="0" lang="zh-CN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效率</a:t>
                      </a:r>
                      <a:endParaRPr kumimoji="0" lang="en-US" altLang="zh-CN" sz="1500" u="none" strike="noStrike" cap="none" normalizeH="0" baseline="0" dirty="0" smtClean="0">
                        <a:ln>
                          <a:noFill/>
                        </a:ln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15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  <a:ea typeface="宋体" panose="02010600030101010101" pitchFamily="2" charset="-122"/>
                        </a:rPr>
                        <a:t>%)</a:t>
                      </a:r>
                      <a:endParaRPr kumimoji="0" lang="zh-CN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horzOverflow="overflow"/>
                </a:tc>
              </a:tr>
              <a:tr h="29565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90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5.08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88.1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47.8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.941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2.9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589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100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5.44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94.2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48.1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.921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3.3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272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110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5.78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99.6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48.4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.901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3.4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751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120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6.08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104.4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48.6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.88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3.5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04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130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6.35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108.6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Times New Roman" panose="02020603050405020304"/>
                        </a:rPr>
                        <a:t>48.4</a:t>
                      </a:r>
                      <a:endParaRPr lang="zh-CN" sz="1400" kern="1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0.861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83.5</a:t>
                      </a:r>
                      <a:endParaRPr lang="zh-CN" altLang="zh-CN" sz="1400" kern="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419872" y="2996952"/>
            <a:ext cx="4885352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1043608" y="3964994"/>
            <a:ext cx="21602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调光兼容性  </a:t>
            </a:r>
            <a:r>
              <a:rPr lang="zh-CN" altLang="en-US" sz="32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极佳</a:t>
            </a:r>
            <a:endParaRPr lang="zh-CN" altLang="en-US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KSO_Shape"/>
          <p:cNvSpPr/>
          <p:nvPr/>
        </p:nvSpPr>
        <p:spPr>
          <a:xfrm>
            <a:off x="2987824" y="3933056"/>
            <a:ext cx="317681" cy="225025"/>
          </a:xfrm>
          <a:custGeom>
            <a:avLst/>
            <a:gdLst>
              <a:gd name="connsiteX0" fmla="*/ 2723651 w 2860172"/>
              <a:gd name="connsiteY0" fmla="*/ 817 h 2023853"/>
              <a:gd name="connsiteX1" fmla="*/ 2826935 w 2860172"/>
              <a:gd name="connsiteY1" fmla="*/ 33337 h 2023853"/>
              <a:gd name="connsiteX2" fmla="*/ 2829774 w 2860172"/>
              <a:gd name="connsiteY2" fmla="*/ 35326 h 2023853"/>
              <a:gd name="connsiteX3" fmla="*/ 2849613 w 2860172"/>
              <a:gd name="connsiteY3" fmla="*/ 185007 h 2023853"/>
              <a:gd name="connsiteX4" fmla="*/ 2807494 w 2860172"/>
              <a:gd name="connsiteY4" fmla="*/ 326285 h 2023853"/>
              <a:gd name="connsiteX5" fmla="*/ 2480152 w 2860172"/>
              <a:gd name="connsiteY5" fmla="*/ 1326140 h 2023853"/>
              <a:gd name="connsiteX6" fmla="*/ 2479216 w 2860172"/>
              <a:gd name="connsiteY6" fmla="*/ 1322755 h 2023853"/>
              <a:gd name="connsiteX7" fmla="*/ 2348905 w 2860172"/>
              <a:gd name="connsiteY7" fmla="*/ 1721466 h 2023853"/>
              <a:gd name="connsiteX8" fmla="*/ 2280556 w 2860172"/>
              <a:gd name="connsiteY8" fmla="*/ 1058272 h 2023853"/>
              <a:gd name="connsiteX9" fmla="*/ 2226338 w 2860172"/>
              <a:gd name="connsiteY9" fmla="*/ 1103673 h 2023853"/>
              <a:gd name="connsiteX10" fmla="*/ 0 w 2860172"/>
              <a:gd name="connsiteY10" fmla="*/ 2023853 h 2023853"/>
              <a:gd name="connsiteX11" fmla="*/ 1702841 w 2860172"/>
              <a:gd name="connsiteY11" fmla="*/ 735848 h 2023853"/>
              <a:gd name="connsiteX12" fmla="*/ 1811294 w 2860172"/>
              <a:gd name="connsiteY12" fmla="*/ 575004 h 2023853"/>
              <a:gd name="connsiteX13" fmla="*/ 1151281 w 2860172"/>
              <a:gd name="connsiteY13" fmla="*/ 506068 h 2023853"/>
              <a:gd name="connsiteX14" fmla="*/ 2640411 w 2860172"/>
              <a:gd name="connsiteY14" fmla="*/ 20803 h 2023853"/>
              <a:gd name="connsiteX15" fmla="*/ 2675299 w 2860172"/>
              <a:gd name="connsiteY15" fmla="*/ 10454 h 2023853"/>
              <a:gd name="connsiteX16" fmla="*/ 2723651 w 2860172"/>
              <a:gd name="connsiteY16" fmla="*/ 817 h 20238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860172" h="2023853">
                <a:moveTo>
                  <a:pt x="2723651" y="817"/>
                </a:moveTo>
                <a:cubicBezTo>
                  <a:pt x="2768908" y="-3349"/>
                  <a:pt x="2804496" y="8545"/>
                  <a:pt x="2826935" y="33337"/>
                </a:cubicBezTo>
                <a:cubicBezTo>
                  <a:pt x="2828146" y="33729"/>
                  <a:pt x="2828970" y="34520"/>
                  <a:pt x="2829774" y="35326"/>
                </a:cubicBezTo>
                <a:cubicBezTo>
                  <a:pt x="2860445" y="66039"/>
                  <a:pt x="2869482" y="118360"/>
                  <a:pt x="2849613" y="185007"/>
                </a:cubicBezTo>
                <a:lnTo>
                  <a:pt x="2807494" y="326285"/>
                </a:lnTo>
                <a:lnTo>
                  <a:pt x="2480152" y="1326140"/>
                </a:lnTo>
                <a:lnTo>
                  <a:pt x="2479216" y="1322755"/>
                </a:lnTo>
                <a:lnTo>
                  <a:pt x="2348905" y="1721466"/>
                </a:lnTo>
                <a:lnTo>
                  <a:pt x="2280556" y="1058272"/>
                </a:lnTo>
                <a:lnTo>
                  <a:pt x="2226338" y="1103673"/>
                </a:lnTo>
                <a:cubicBezTo>
                  <a:pt x="1323053" y="1809646"/>
                  <a:pt x="162385" y="2005519"/>
                  <a:pt x="0" y="2023853"/>
                </a:cubicBezTo>
                <a:cubicBezTo>
                  <a:pt x="722027" y="1807246"/>
                  <a:pt x="1311081" y="1275400"/>
                  <a:pt x="1702841" y="735848"/>
                </a:cubicBezTo>
                <a:lnTo>
                  <a:pt x="1811294" y="575004"/>
                </a:lnTo>
                <a:lnTo>
                  <a:pt x="1151281" y="506068"/>
                </a:lnTo>
                <a:lnTo>
                  <a:pt x="2640411" y="20803"/>
                </a:lnTo>
                <a:lnTo>
                  <a:pt x="2675299" y="10454"/>
                </a:lnTo>
                <a:cubicBezTo>
                  <a:pt x="2692405" y="5379"/>
                  <a:pt x="2708565" y="2206"/>
                  <a:pt x="2723651" y="817"/>
                </a:cubicBezTo>
                <a:close/>
              </a:path>
            </a:pathLst>
          </a:custGeom>
          <a:solidFill>
            <a:srgbClr val="FF0000"/>
          </a:solidFill>
          <a:ln w="9525">
            <a:noFill/>
            <a:miter lim="800000"/>
          </a:ln>
        </p:spPr>
        <p:txBody>
          <a:bodyPr rtlCol="0"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indent="-285750" algn="ctr" eaLnBrk="1" hangingPunct="1">
              <a:lnSpc>
                <a:spcPts val="1680"/>
              </a:lnSpc>
              <a:buFont typeface="Wingdings" panose="05000000000000000000" pitchFamily="2" charset="2"/>
              <a:buChar char="v"/>
              <a:defRPr/>
            </a:pPr>
            <a:endParaRPr lang="zh-CN" altLang="en-US" sz="1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 txBox="1">
            <a:spLocks noChangeArrowheads="1"/>
          </p:cNvSpPr>
          <p:nvPr/>
        </p:nvSpPr>
        <p:spPr bwMode="auto">
          <a:xfrm>
            <a:off x="-36512" y="44624"/>
            <a:ext cx="66294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-Pin 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低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F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– MT782X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系列</a:t>
            </a:r>
            <a:endParaRPr lang="zh-CN" altLang="en-US" sz="26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/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DC76C-8834-4193-B5BC-C9CE4AAC1BB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813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4814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580643" y="1340768"/>
            <a:ext cx="384043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0072" y="2996952"/>
            <a:ext cx="1032646" cy="986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1979712" y="5075892"/>
            <a:ext cx="2664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3366"/>
                </a:solidFill>
              </a:rPr>
              <a:t>MT782X </a:t>
            </a:r>
            <a:r>
              <a:rPr lang="zh-CN" altLang="en-US" dirty="0" smtClean="0">
                <a:solidFill>
                  <a:srgbClr val="003366"/>
                </a:solidFill>
              </a:rPr>
              <a:t>应用电路图</a:t>
            </a:r>
            <a:endParaRPr lang="zh-CN" altLang="en-US" dirty="0">
              <a:solidFill>
                <a:srgbClr val="003366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>
            <a:off x="6396734" y="1916832"/>
            <a:ext cx="432048" cy="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17" name="直接箭头连接符 16"/>
          <p:cNvCxnSpPr/>
          <p:nvPr/>
        </p:nvCxnSpPr>
        <p:spPr bwMode="auto">
          <a:xfrm>
            <a:off x="6396734" y="3429000"/>
            <a:ext cx="432048" cy="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18" name="直接箭头连接符 17"/>
          <p:cNvCxnSpPr/>
          <p:nvPr/>
        </p:nvCxnSpPr>
        <p:spPr bwMode="auto">
          <a:xfrm>
            <a:off x="6444208" y="5096217"/>
            <a:ext cx="432048" cy="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2"/>
            </a:outerShdw>
          </a:effectLst>
        </p:spPr>
      </p:cxnSp>
      <p:sp>
        <p:nvSpPr>
          <p:cNvPr id="19" name="TextBox 18"/>
          <p:cNvSpPr txBox="1"/>
          <p:nvPr/>
        </p:nvSpPr>
        <p:spPr>
          <a:xfrm>
            <a:off x="7044806" y="1722294"/>
            <a:ext cx="1547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003366"/>
                </a:solidFill>
              </a:rPr>
              <a:t>MT7822 </a:t>
            </a:r>
            <a:r>
              <a:rPr lang="zh-CN" altLang="en-US" sz="1600" dirty="0" smtClean="0">
                <a:solidFill>
                  <a:srgbClr val="003366"/>
                </a:solidFill>
              </a:rPr>
              <a:t>系列</a:t>
            </a:r>
            <a:endParaRPr lang="zh-CN" altLang="en-US" sz="1600" dirty="0">
              <a:solidFill>
                <a:srgbClr val="003366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044806" y="3284984"/>
            <a:ext cx="1547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003366"/>
                </a:solidFill>
              </a:rPr>
              <a:t>MT7823 </a:t>
            </a:r>
            <a:r>
              <a:rPr lang="zh-CN" altLang="en-US" sz="1600" dirty="0" smtClean="0">
                <a:solidFill>
                  <a:srgbClr val="003366"/>
                </a:solidFill>
              </a:rPr>
              <a:t>系列</a:t>
            </a:r>
            <a:endParaRPr lang="zh-CN" altLang="en-US" sz="1600" dirty="0">
              <a:solidFill>
                <a:srgbClr val="003366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044806" y="4880193"/>
            <a:ext cx="1547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003366"/>
                </a:solidFill>
              </a:rPr>
              <a:t>MT7828 </a:t>
            </a:r>
            <a:r>
              <a:rPr lang="zh-CN" altLang="en-US" sz="1600" dirty="0" smtClean="0">
                <a:solidFill>
                  <a:srgbClr val="003366"/>
                </a:solidFill>
              </a:rPr>
              <a:t>系列</a:t>
            </a:r>
            <a:endParaRPr lang="zh-CN" altLang="en-US" sz="1600" dirty="0">
              <a:solidFill>
                <a:srgbClr val="003366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60630" y="2492896"/>
            <a:ext cx="64807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</a:rPr>
              <a:t>TO-92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460630" y="4016097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</a:rPr>
              <a:t>SOT23-3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555578" y="5528265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</a:rPr>
              <a:t>SOP8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86110" y="4713249"/>
            <a:ext cx="914082" cy="7685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89" name="Picture 1" descr="C:\Users\nicole\AppData\Roaming\Tencent\Users\958662895\QQ\WinTemp\RichOle\{2$8]M501))F%@3T$WV621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413" y="1556792"/>
            <a:ext cx="4895675" cy="33843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</a:fld>
            <a:endParaRPr lang="en-US" altLang="zh-CN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611560" y="764704"/>
          <a:ext cx="7992887" cy="244815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143"/>
                <a:gridCol w="1440161"/>
                <a:gridCol w="1152127"/>
                <a:gridCol w="936105"/>
                <a:gridCol w="936104"/>
                <a:gridCol w="936103"/>
                <a:gridCol w="1296144"/>
              </a:tblGrid>
              <a:tr h="514716"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MT782X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ea typeface="宋体" panose="02010600030101010101" pitchFamily="2" charset="-122"/>
                          <a:cs typeface="+mn-cs"/>
                        </a:rPr>
                        <a:t>系列驱动能力选项表</a:t>
                      </a:r>
                      <a:endParaRPr kumimoji="0" lang="zh-CN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565404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 smtClean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型号</a:t>
                      </a:r>
                      <a:endParaRPr lang="zh-CN" sz="18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封装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 err="1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Rdson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rgbClr val="92D05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输入电压：</a:t>
                      </a:r>
                      <a:r>
                        <a:rPr lang="en-US" sz="1400" b="1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76V~265V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最大输出</a:t>
                      </a:r>
                      <a:r>
                        <a:rPr lang="en-US" sz="1400" b="1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LED</a:t>
                      </a:r>
                      <a:r>
                        <a:rPr lang="zh-CN" sz="1400" b="1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电流</a:t>
                      </a:r>
                      <a:r>
                        <a:rPr lang="en-US" sz="1400" b="1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@</a:t>
                      </a:r>
                      <a:r>
                        <a:rPr lang="en-US" sz="1400" b="1" kern="100" dirty="0" err="1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Vout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rgbClr val="92D050"/>
                    </a:solidFill>
                  </a:tcPr>
                </a:tc>
                <a:tc hMerge="1">
                  <a:tcPr>
                    <a:solidFill>
                      <a:srgbClr val="92D050"/>
                    </a:solidFill>
                  </a:tcPr>
                </a:tc>
                <a:tc hMerge="1">
                  <a:tcPr>
                    <a:solidFill>
                      <a:srgbClr val="92D05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最小输出电压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rgbClr val="92D050"/>
                    </a:solidFill>
                  </a:tcPr>
                </a:tc>
              </a:tr>
              <a:tr h="288032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50V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72V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6V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rgbClr val="92D050"/>
                    </a:solidFill>
                  </a:tcPr>
                </a:tc>
                <a:tc vMerge="1"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MT7822A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TO-92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0 ohm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60mA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75mA</a:t>
                      </a:r>
                      <a:endParaRPr lang="zh-CN" sz="1400" kern="10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80mA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8V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MT7822B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8 ohm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80mA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10mA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30mA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0V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MT7822C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2 ohm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20mA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60mA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80mA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0V</a:t>
                      </a:r>
                      <a:endParaRPr lang="zh-CN" sz="140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611560" y="3429000"/>
          <a:ext cx="7992887" cy="10800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143"/>
                <a:gridCol w="1440161"/>
                <a:gridCol w="1152127"/>
                <a:gridCol w="936105"/>
                <a:gridCol w="936104"/>
                <a:gridCol w="936103"/>
                <a:gridCol w="1296144"/>
              </a:tblGrid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MT7823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OT23-3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0 ohm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5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7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8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8V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MT7823B</a:t>
                      </a:r>
                      <a:endParaRPr lang="zh-CN" sz="1400" b="0" kern="10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8 ohm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7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0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3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0V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60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MT7823C</a:t>
                      </a:r>
                      <a:endParaRPr lang="zh-CN" sz="1400" b="0" kern="10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2 ohm</a:t>
                      </a:r>
                      <a:endParaRPr lang="zh-CN" sz="1400" b="0" kern="10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20mA</a:t>
                      </a:r>
                      <a:endParaRPr lang="zh-CN" sz="1400" b="0" kern="10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6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8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0V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11560" y="4725144"/>
          <a:ext cx="7992887" cy="9720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143"/>
                <a:gridCol w="1440161"/>
                <a:gridCol w="1152127"/>
                <a:gridCol w="936105"/>
                <a:gridCol w="936104"/>
                <a:gridCol w="936103"/>
                <a:gridCol w="1296144"/>
              </a:tblGrid>
              <a:tr h="32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MT7828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SOP-8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0 ohm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60mA</a:t>
                      </a:r>
                      <a:endParaRPr lang="zh-CN" sz="1400" b="0" kern="10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90mA</a:t>
                      </a:r>
                      <a:endParaRPr lang="zh-CN" sz="1400" b="0" kern="10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95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8V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MT7828B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8 ohm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8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0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3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0V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MT7828C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2 ohm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2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6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00mA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solidFill>
                            <a:srgbClr val="003366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0V</a:t>
                      </a:r>
                      <a:endParaRPr lang="zh-CN" sz="1400" b="0" kern="100" dirty="0">
                        <a:solidFill>
                          <a:srgbClr val="003366"/>
                        </a:solidFill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46446" marR="464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323528" y="5826750"/>
            <a:ext cx="849694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C00000"/>
                </a:solidFill>
              </a:rPr>
              <a:t>* </a:t>
            </a:r>
            <a:r>
              <a:rPr lang="zh-CN" altLang="zh-CN" sz="1600" dirty="0" smtClean="0">
                <a:solidFill>
                  <a:srgbClr val="C00000"/>
                </a:solidFill>
              </a:rPr>
              <a:t>对于全电压（</a:t>
            </a:r>
            <a:r>
              <a:rPr lang="en-US" altLang="zh-CN" sz="1600" dirty="0" smtClean="0">
                <a:solidFill>
                  <a:srgbClr val="C00000"/>
                </a:solidFill>
              </a:rPr>
              <a:t>90V~265V</a:t>
            </a:r>
            <a:r>
              <a:rPr lang="zh-CN" altLang="zh-CN" sz="1600" dirty="0" smtClean="0">
                <a:solidFill>
                  <a:srgbClr val="C00000"/>
                </a:solidFill>
              </a:rPr>
              <a:t>）应用，对应的驱动电流能力会降低</a:t>
            </a:r>
            <a:r>
              <a:rPr lang="en-US" altLang="zh-CN" sz="1600" dirty="0" smtClean="0">
                <a:solidFill>
                  <a:srgbClr val="C00000"/>
                </a:solidFill>
              </a:rPr>
              <a:t>20mA~40mA</a:t>
            </a:r>
            <a:endParaRPr lang="zh-CN" altLang="en-US" sz="1600" dirty="0">
              <a:solidFill>
                <a:srgbClr val="C00000"/>
              </a:solidFill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30832" y="44624"/>
            <a:ext cx="66294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2X 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驱动能力介绍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 txBox="1">
            <a:spLocks noChangeArrowheads="1"/>
          </p:cNvSpPr>
          <p:nvPr/>
        </p:nvSpPr>
        <p:spPr bwMode="auto">
          <a:xfrm>
            <a:off x="0" y="78904"/>
            <a:ext cx="7164288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en-US" altLang="zh-CN" sz="25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1X</a:t>
            </a:r>
            <a:r>
              <a:rPr lang="en-US" altLang="zh-CN" sz="25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</a:t>
            </a:r>
            <a:r>
              <a:rPr lang="en-US" altLang="zh-CN" sz="25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zh-CN" altLang="en-US" sz="25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防潮抗</a:t>
            </a:r>
            <a:r>
              <a:rPr lang="en-US" altLang="zh-CN" sz="25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OVP</a:t>
            </a:r>
            <a:r>
              <a:rPr lang="zh-CN" altLang="en-US" sz="25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干扰，低</a:t>
            </a:r>
            <a:r>
              <a:rPr lang="en-US" altLang="zh-CN" sz="25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F</a:t>
            </a:r>
            <a:r>
              <a:rPr lang="zh-CN" altLang="en-US" sz="25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</a:t>
            </a:r>
            <a:endParaRPr lang="en-US" altLang="en-US" sz="25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DC76C-8834-4193-B5BC-C9CE4AAC1BB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813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4814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15616" y="891418"/>
            <a:ext cx="6984776" cy="4121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15"/>
          <p:cNvGrpSpPr/>
          <p:nvPr/>
        </p:nvGrpSpPr>
        <p:grpSpPr>
          <a:xfrm>
            <a:off x="1871785" y="4931957"/>
            <a:ext cx="5580535" cy="873307"/>
            <a:chOff x="1715891" y="4782916"/>
            <a:chExt cx="5580535" cy="873307"/>
          </a:xfrm>
        </p:grpSpPr>
        <p:sp>
          <p:nvSpPr>
            <p:cNvPr id="11" name="TextBox 4"/>
            <p:cNvSpPr txBox="1">
              <a:spLocks noChangeArrowheads="1"/>
            </p:cNvSpPr>
            <p:nvPr/>
          </p:nvSpPr>
          <p:spPr bwMode="auto">
            <a:xfrm>
              <a:off x="2123728" y="5157192"/>
              <a:ext cx="5120779" cy="499031"/>
            </a:xfrm>
            <a:prstGeom prst="rect">
              <a:avLst/>
            </a:prstGeom>
            <a:ln>
              <a:solidFill>
                <a:srgbClr val="C0000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ts val="600"/>
                </a:spcBef>
                <a:buClr>
                  <a:srgbClr val="002060"/>
                </a:buClr>
                <a:buFont typeface="Wingdings" panose="05000000000000000000" pitchFamily="2" charset="2"/>
                <a:buNone/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buFont typeface="Wingdings" panose="05000000000000000000" pitchFamily="2" charset="2"/>
                <a:buNone/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rot="2332485">
              <a:off x="1715891" y="4782916"/>
              <a:ext cx="426372" cy="6865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6" name="矩形 45"/>
            <p:cNvSpPr/>
            <p:nvPr/>
          </p:nvSpPr>
          <p:spPr>
            <a:xfrm>
              <a:off x="2123728" y="5229200"/>
              <a:ext cx="5172698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600" dirty="0" smtClean="0">
                  <a:solidFill>
                    <a:srgbClr val="FF0000"/>
                  </a:solidFill>
                  <a:latin typeface="+mj-ea"/>
                  <a:ea typeface="+mj-ea"/>
                </a:rPr>
                <a:t>PCB</a:t>
              </a:r>
              <a:r>
                <a:rPr lang="zh-CN" altLang="en-US" sz="1600" dirty="0" smtClean="0">
                  <a:solidFill>
                    <a:srgbClr val="FF0000"/>
                  </a:solidFill>
                  <a:latin typeface="+mj-ea"/>
                  <a:ea typeface="+mj-ea"/>
                </a:rPr>
                <a:t>板潮湿，</a:t>
              </a:r>
              <a:r>
                <a:rPr lang="en-US" altLang="zh-CN" sz="1600" dirty="0" err="1" smtClean="0">
                  <a:solidFill>
                    <a:srgbClr val="FF0000"/>
                  </a:solidFill>
                  <a:latin typeface="+mj-ea"/>
                  <a:ea typeface="+mj-ea"/>
                </a:rPr>
                <a:t>Rovp</a:t>
              </a:r>
              <a:r>
                <a:rPr lang="zh-CN" altLang="en-US" sz="1600" dirty="0" smtClean="0">
                  <a:solidFill>
                    <a:srgbClr val="FF0000"/>
                  </a:solidFill>
                  <a:latin typeface="+mj-ea"/>
                  <a:ea typeface="+mj-ea"/>
                </a:rPr>
                <a:t>下降， </a:t>
              </a:r>
              <a:r>
                <a:rPr lang="en-US" altLang="zh-CN" sz="1600" dirty="0" smtClean="0">
                  <a:solidFill>
                    <a:srgbClr val="FF0000"/>
                  </a:solidFill>
                  <a:latin typeface="+mj-ea"/>
                  <a:ea typeface="+mj-ea"/>
                </a:rPr>
                <a:t>OVP</a:t>
              </a:r>
              <a:r>
                <a:rPr lang="zh-CN" altLang="en-US" sz="1600" dirty="0" smtClean="0">
                  <a:solidFill>
                    <a:srgbClr val="FF0000"/>
                  </a:solidFill>
                  <a:latin typeface="+mj-ea"/>
                  <a:ea typeface="+mj-ea"/>
                </a:rPr>
                <a:t>门限值上升，不闪灯</a:t>
              </a:r>
              <a:endParaRPr lang="en-US" altLang="zh-CN" sz="1600" dirty="0" smtClean="0">
                <a:solidFill>
                  <a:srgbClr val="FF0000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0" y="44624"/>
            <a:ext cx="4139952" cy="504056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buNone/>
              <a:defRPr/>
            </a:pPr>
            <a:r>
              <a:rPr lang="zh-CN" altLang="en-US" sz="260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公司简介</a:t>
            </a:r>
            <a:r>
              <a:rPr lang="en-US" altLang="zh-CN" sz="260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  </a:t>
            </a:r>
            <a:endParaRPr lang="en-US" altLang="zh-CN" sz="2600" kern="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B8B504-D429-4E44-89C3-B530D31D238A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381000" y="609600"/>
            <a:ext cx="8458200" cy="2590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endParaRPr lang="en-US" altLang="zh-CN" b="0" dirty="0">
              <a:solidFill>
                <a:srgbClr val="0E2A7C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sz="1600" b="0" dirty="0">
                <a:solidFill>
                  <a:srgbClr val="0E2A7C"/>
                </a:solidFill>
              </a:rPr>
              <a:t>一家专注于</a:t>
            </a:r>
            <a:r>
              <a:rPr lang="en-US" altLang="zh-CN" sz="1600" b="0" dirty="0">
                <a:solidFill>
                  <a:srgbClr val="0E2A7C"/>
                </a:solidFill>
              </a:rPr>
              <a:t>LED</a:t>
            </a:r>
            <a:r>
              <a:rPr lang="zh-CN" altLang="en-US" sz="1600" b="0" dirty="0">
                <a:solidFill>
                  <a:srgbClr val="0E2A7C"/>
                </a:solidFill>
              </a:rPr>
              <a:t>驱动</a:t>
            </a:r>
            <a:r>
              <a:rPr lang="en-US" altLang="zh-CN" sz="1600" b="0" dirty="0">
                <a:solidFill>
                  <a:srgbClr val="0E2A7C"/>
                </a:solidFill>
              </a:rPr>
              <a:t>IC</a:t>
            </a:r>
            <a:r>
              <a:rPr lang="zh-CN" altLang="en-US" sz="1600" b="0" dirty="0">
                <a:solidFill>
                  <a:srgbClr val="0E2A7C"/>
                </a:solidFill>
              </a:rPr>
              <a:t>、模拟和电源管理芯片设计和销售的国家级高新技术企业</a:t>
            </a:r>
            <a:endParaRPr lang="en-US" altLang="zh-CN" sz="1600" b="0" dirty="0">
              <a:solidFill>
                <a:srgbClr val="0E2A7C"/>
              </a:solidFill>
            </a:endParaRPr>
          </a:p>
          <a:p>
            <a:pPr marL="342900" indent="-342900">
              <a:buClr>
                <a:schemeClr val="accent2"/>
              </a:buClr>
              <a:buBlip>
                <a:blip r:embed="rId1"/>
              </a:buBlip>
            </a:pPr>
            <a:r>
              <a:rPr lang="zh-CN" altLang="en-US" sz="1600" b="0" dirty="0">
                <a:solidFill>
                  <a:srgbClr val="0E2A7C"/>
                </a:solidFill>
              </a:rPr>
              <a:t>由国家“千人计划”专家及多位经验丰富、美国硅谷归国的技术和管理专家创办</a:t>
            </a:r>
            <a:endParaRPr lang="en-US" altLang="zh-CN" sz="1600" b="0" dirty="0">
              <a:solidFill>
                <a:srgbClr val="0E2A7C"/>
              </a:solidFill>
            </a:endParaRPr>
          </a:p>
          <a:p>
            <a:pPr marL="342900" indent="-342900">
              <a:buClr>
                <a:schemeClr val="accent2"/>
              </a:buClr>
              <a:buBlip>
                <a:blip r:embed="rId1"/>
              </a:buBlip>
            </a:pPr>
            <a:r>
              <a:rPr lang="zh-CN" altLang="en-US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引入国际著名风险投资机构</a:t>
            </a:r>
            <a:endParaRPr lang="en-US" altLang="zh-CN" sz="1600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r>
              <a:rPr lang="zh-CN" altLang="en-US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致力于技术创新，</a:t>
            </a:r>
            <a:r>
              <a:rPr lang="en-US" altLang="zh-CN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40+</a:t>
            </a:r>
            <a:r>
              <a:rPr lang="zh-CN" altLang="en-US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国内外专利</a:t>
            </a:r>
            <a:endParaRPr lang="en-US" altLang="zh-CN" sz="1600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1"/>
              </a:buBlip>
            </a:pPr>
            <a:r>
              <a:rPr lang="en-US" altLang="zh-CN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8</a:t>
            </a:r>
            <a:r>
              <a:rPr lang="zh-CN" altLang="en-US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大系列、</a:t>
            </a:r>
            <a:r>
              <a:rPr lang="en-US" altLang="zh-CN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60+</a:t>
            </a:r>
            <a:r>
              <a:rPr lang="zh-CN" altLang="en-US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款产品，涵盖室内、户外所有通用照明领域 </a:t>
            </a:r>
            <a:endParaRPr lang="en-US" altLang="zh-CN" sz="1600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1"/>
              </a:buBlip>
            </a:pPr>
            <a:r>
              <a:rPr lang="zh-CN" altLang="zh-CN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单级高功率因素算法和恒流算法首创者，</a:t>
            </a:r>
            <a:r>
              <a:rPr lang="zh-CN" altLang="en-US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建立</a:t>
            </a:r>
            <a:r>
              <a:rPr lang="zh-CN" altLang="zh-CN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简洁高功率因素</a:t>
            </a:r>
            <a:r>
              <a:rPr lang="en-US" altLang="zh-CN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LED</a:t>
            </a:r>
            <a:r>
              <a:rPr lang="zh-CN" altLang="zh-CN" sz="1600" b="0" dirty="0">
                <a:solidFill>
                  <a:srgbClr val="0E2A7C"/>
                </a:solidFill>
                <a:latin typeface="宋体" panose="02010600030101010101" pitchFamily="2" charset="-122"/>
              </a:rPr>
              <a:t>驱动芯片设计里程碑</a:t>
            </a:r>
            <a:endParaRPr lang="en-US" altLang="zh-CN" sz="1600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endParaRPr lang="en-US" altLang="zh-CN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endParaRPr lang="en-US" altLang="zh-CN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None/>
            </a:pPr>
            <a:endParaRPr lang="en-US" altLang="zh-CN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b="0" dirty="0">
              <a:solidFill>
                <a:srgbClr val="0E2A7C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endParaRPr lang="en-US" altLang="zh-CN" b="0" dirty="0">
              <a:solidFill>
                <a:srgbClr val="0E2A7C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b="0" dirty="0">
              <a:solidFill>
                <a:srgbClr val="0E2A7C"/>
              </a:solidFill>
            </a:endParaRPr>
          </a:p>
        </p:txBody>
      </p:sp>
      <p:sp>
        <p:nvSpPr>
          <p:cNvPr id="20" name="矩形 6"/>
          <p:cNvSpPr>
            <a:spLocks noChangeArrowheads="1"/>
          </p:cNvSpPr>
          <p:nvPr/>
        </p:nvSpPr>
        <p:spPr bwMode="auto">
          <a:xfrm>
            <a:off x="381000" y="4258675"/>
            <a:ext cx="3983831" cy="97872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</a:pPr>
            <a:endParaRPr lang="en-US" altLang="zh-TW" b="0" dirty="0">
              <a:solidFill>
                <a:srgbClr val="0E2A7C"/>
              </a:solidFill>
              <a:latin typeface="宋体" panose="02010600030101010101" pitchFamily="2" charset="-122"/>
            </a:endParaRPr>
          </a:p>
          <a:p>
            <a:pPr marL="342900" indent="-342900">
              <a:buClr>
                <a:schemeClr val="accent2"/>
              </a:buClr>
              <a:buBlip>
                <a:blip r:embed="rId1"/>
              </a:buBlip>
            </a:pPr>
            <a:endParaRPr lang="en-US" altLang="zh-CN" dirty="0">
              <a:solidFill>
                <a:srgbClr val="006600"/>
              </a:solidFill>
              <a:latin typeface="宋体" panose="02010600030101010101" pitchFamily="2" charset="-122"/>
            </a:endParaRPr>
          </a:p>
        </p:txBody>
      </p:sp>
      <p:pic>
        <p:nvPicPr>
          <p:cNvPr id="23" name="Picture 1" descr="C:\Users\nicole\AppData\Roaming\Tencent\Users\958662895\QQ\WinTemp\RichOle\)}@4]@PG`O}@]GL~(QR0M)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4683" y="3212976"/>
            <a:ext cx="4109325" cy="2736304"/>
          </a:xfrm>
          <a:prstGeom prst="rect">
            <a:avLst/>
          </a:prstGeom>
          <a:noFill/>
        </p:spPr>
      </p:pic>
      <p:pic>
        <p:nvPicPr>
          <p:cNvPr id="25" name="Picture 3" descr="C:\Users\nicole\AppData\Roaming\Tencent\Users\958662895\QQ\WinTemp\RichOle\TL_]$Z~WQ0HB9129$4P0DX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3212976"/>
            <a:ext cx="3851094" cy="2736304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308" y="44624"/>
            <a:ext cx="4839723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带调光接口非隔离驱动芯片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0" name="表格 12"/>
          <p:cNvGraphicFramePr>
            <a:graphicFrameLocks noGrp="1"/>
          </p:cNvGraphicFramePr>
          <p:nvPr/>
        </p:nvGraphicFramePr>
        <p:xfrm>
          <a:off x="323529" y="1052736"/>
          <a:ext cx="8496943" cy="399723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143"/>
                <a:gridCol w="1584176"/>
                <a:gridCol w="1008112"/>
                <a:gridCol w="792088"/>
                <a:gridCol w="1224136"/>
                <a:gridCol w="792088"/>
                <a:gridCol w="1074167"/>
                <a:gridCol w="726033"/>
              </a:tblGrid>
              <a:tr h="514716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ea typeface="宋体" panose="02010600030101010101" pitchFamily="2" charset="-122"/>
                        </a:rPr>
                        <a:t>PWM/Analog Dimming 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  <a:ea typeface="宋体" panose="02010600030101010101" pitchFamily="2" charset="-122"/>
                        </a:rPr>
                        <a:t>系列产品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743049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+mj-lt"/>
                        </a:rPr>
                        <a:t>型号</a:t>
                      </a:r>
                      <a:endParaRPr lang="zh-CN" altLang="en-US" b="1" dirty="0">
                        <a:latin typeface="+mj-lt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</a:rPr>
                        <a:t>描述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最大功率</a:t>
                      </a:r>
                      <a:endParaRPr kumimoji="0" lang="zh-CN" altLang="en-US" sz="1400" b="1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</a:rPr>
                        <a:t>功率因数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调光接口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开路限压可设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lt"/>
                        </a:rPr>
                        <a:t>封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量产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</a:tr>
              <a:tr h="684868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MT7860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外置</a:t>
                      </a: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MOS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80W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&gt;0.9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WM/Analog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Y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OT23-6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已量产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</a:tr>
              <a:tr h="684868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MT7815B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00V MOS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0W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&gt;0.5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WM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Y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OT23-6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已量产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</a:tr>
              <a:tr h="684868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MT7816B/BD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00V MOS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24/36W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&gt;0.5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WM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Y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OP8/DIP7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已量产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</a:tr>
              <a:tr h="684868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MT7817BD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00V MOS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0W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&gt;0.5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WM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Y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DIP7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已量产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1" descr="C:\Users\nicole\AppData\Roaming\Tencent\Users\958662895\QQ\WinTemp\RichOle\5IA58`S3CT1V{)W24QRT2DY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043608" y="692696"/>
            <a:ext cx="6210300" cy="3571875"/>
          </a:xfrm>
          <a:prstGeom prst="rect">
            <a:avLst/>
          </a:prstGeom>
          <a:noFill/>
        </p:spPr>
      </p:pic>
      <p:sp>
        <p:nvSpPr>
          <p:cNvPr id="48130" name="Rectangle 2"/>
          <p:cNvSpPr txBox="1">
            <a:spLocks noChangeArrowheads="1"/>
          </p:cNvSpPr>
          <p:nvPr/>
        </p:nvSpPr>
        <p:spPr bwMode="auto">
          <a:xfrm>
            <a:off x="0" y="0"/>
            <a:ext cx="7164288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en-US" altLang="zh-CN" sz="2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60 </a:t>
            </a:r>
            <a:r>
              <a:rPr lang="en-US" altLang="zh-CN" sz="2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 </a:t>
            </a:r>
            <a:r>
              <a:rPr lang="zh-CN" altLang="en-US" sz="2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带</a:t>
            </a:r>
            <a:r>
              <a:rPr lang="en-US" altLang="zh-CN" sz="2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WM/Analog</a:t>
            </a:r>
            <a:r>
              <a:rPr lang="zh-CN" altLang="en-US" sz="2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调</a:t>
            </a:r>
            <a:r>
              <a:rPr lang="zh-CN" altLang="en-US" sz="2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光接口高</a:t>
            </a:r>
            <a:r>
              <a:rPr lang="en-US" altLang="zh-CN" sz="2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F </a:t>
            </a:r>
            <a:r>
              <a:rPr lang="zh-CN" altLang="en-US" sz="22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芯片</a:t>
            </a:r>
            <a:endParaRPr lang="en-US" altLang="en-US" sz="22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DC76C-8834-4193-B5BC-C9CE4AAC1BB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813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4814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2187525" y="4298121"/>
            <a:ext cx="4976763" cy="1828173"/>
          </a:xfrm>
          <a:prstGeom prst="rect">
            <a:avLst/>
          </a:prstGeom>
          <a:ln>
            <a:solidFill>
              <a:srgbClr val="C000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spcBef>
                <a:spcPts val="600"/>
              </a:spcBef>
              <a:buClr>
                <a:srgbClr val="002060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  <a:buClr>
                <a:srgbClr val="002060"/>
              </a:buClr>
              <a:defRPr/>
            </a:pPr>
            <a:endParaRPr lang="en-US" altLang="zh-CN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  <a:buClr>
                <a:srgbClr val="002060"/>
              </a:buClr>
              <a:buFont typeface="Wingdings" panose="05000000000000000000" pitchFamily="2" charset="2"/>
              <a:buNone/>
              <a:defRPr/>
            </a:pPr>
            <a:endParaRPr lang="en-US" altLang="zh-CN" dirty="0">
              <a:solidFill>
                <a:srgbClr val="00206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2351630" y="4371966"/>
            <a:ext cx="4572000" cy="173893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+mj-ea"/>
                <a:ea typeface="+mj-ea"/>
              </a:rPr>
              <a:t>主要特点： </a:t>
            </a:r>
            <a:endParaRPr lang="en-US" altLang="zh-CN" sz="16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endParaRPr lang="en-US" altLang="zh-CN" sz="700" dirty="0" smtClean="0">
              <a:solidFill>
                <a:schemeClr val="bg1">
                  <a:lumMod val="50000"/>
                </a:schemeClr>
              </a:solidFill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002060"/>
                </a:solidFill>
                <a:latin typeface="+mj-ea"/>
                <a:ea typeface="+mj-ea"/>
              </a:rPr>
              <a:t>  全电压 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</a:rPr>
              <a:t>PF &gt; 0.9</a:t>
            </a:r>
            <a:endParaRPr lang="en-US" altLang="zh-CN" sz="1600" dirty="0" smtClean="0">
              <a:solidFill>
                <a:srgbClr val="002060"/>
              </a:solidFill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</a:rPr>
              <a:t>  LED </a:t>
            </a:r>
            <a:r>
              <a:rPr lang="zh-CN" altLang="en-US" sz="1600" dirty="0" smtClean="0">
                <a:solidFill>
                  <a:srgbClr val="002060"/>
                </a:solidFill>
                <a:latin typeface="+mj-ea"/>
                <a:ea typeface="+mj-ea"/>
              </a:rPr>
              <a:t>电流精度高 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</a:rPr>
              <a:t>(±3%) </a:t>
            </a:r>
            <a:endParaRPr lang="en-US" altLang="zh-CN" sz="1600" dirty="0" smtClean="0">
              <a:solidFill>
                <a:srgbClr val="002060"/>
              </a:solidFill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002060"/>
                </a:solidFill>
                <a:latin typeface="+mj-ea"/>
                <a:ea typeface="+mj-ea"/>
              </a:rPr>
              <a:t>  优异的线性调整度和负载调整度 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</a:rPr>
              <a:t>(±2%) </a:t>
            </a:r>
            <a:endParaRPr lang="en-US" altLang="zh-CN" sz="1600" dirty="0" smtClean="0">
              <a:solidFill>
                <a:srgbClr val="002060"/>
              </a:solidFill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002060"/>
                </a:solidFill>
                <a:latin typeface="+mj-ea"/>
                <a:ea typeface="+mj-ea"/>
              </a:rPr>
              <a:t>  准谐振工作模式 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</a:rPr>
              <a:t>(QRM) </a:t>
            </a:r>
            <a:endParaRPr lang="en-US" altLang="zh-CN" sz="1600" dirty="0" smtClean="0">
              <a:solidFill>
                <a:srgbClr val="002060"/>
              </a:solidFill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002060"/>
                </a:solidFill>
                <a:latin typeface="+mj-ea"/>
                <a:ea typeface="+mj-ea"/>
              </a:rPr>
              <a:t>  单压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</a:rPr>
              <a:t>220V </a:t>
            </a:r>
            <a:r>
              <a:rPr lang="zh-CN" altLang="en-US" sz="1600" dirty="0" smtClean="0">
                <a:solidFill>
                  <a:srgbClr val="002060"/>
                </a:solidFill>
                <a:latin typeface="+mj-ea"/>
                <a:ea typeface="+mj-ea"/>
              </a:rPr>
              <a:t>实现最低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</a:rPr>
              <a:t>1%</a:t>
            </a:r>
            <a:r>
              <a:rPr lang="zh-CN" altLang="en-US" sz="1600" dirty="0" smtClean="0">
                <a:solidFill>
                  <a:srgbClr val="002060"/>
                </a:solidFill>
                <a:latin typeface="+mj-ea"/>
                <a:ea typeface="+mj-ea"/>
              </a:rPr>
              <a:t>调光深度，全压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</a:rPr>
              <a:t>3%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332485">
            <a:off x="1915080" y="3990829"/>
            <a:ext cx="426372" cy="686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爆炸形 1 13"/>
          <p:cNvSpPr/>
          <p:nvPr/>
        </p:nvSpPr>
        <p:spPr bwMode="auto">
          <a:xfrm>
            <a:off x="6156176" y="2420888"/>
            <a:ext cx="2736304" cy="2088232"/>
          </a:xfrm>
          <a:prstGeom prst="irregularSeal1">
            <a:avLst/>
          </a:prstGeom>
          <a:solidFill>
            <a:srgbClr val="FFFF00"/>
          </a:solidFill>
          <a:ln w="9525">
            <a:noFill/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768752" y="2996952"/>
            <a:ext cx="1584176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      高</a:t>
            </a:r>
            <a:r>
              <a:rPr lang="en-US" altLang="zh-CN" dirty="0" smtClean="0">
                <a:solidFill>
                  <a:srgbClr val="FF0000"/>
                </a:solidFill>
              </a:rPr>
              <a:t>PF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>
                <a:solidFill>
                  <a:srgbClr val="FF0000"/>
                </a:solidFill>
              </a:rPr>
              <a:t>低达</a:t>
            </a:r>
            <a:r>
              <a:rPr lang="en-US" altLang="zh-CN" dirty="0" smtClean="0">
                <a:solidFill>
                  <a:srgbClr val="FF0000"/>
                </a:solidFill>
              </a:rPr>
              <a:t>1% </a:t>
            </a:r>
            <a:r>
              <a:rPr lang="zh-CN" altLang="en-US" dirty="0" smtClean="0">
                <a:solidFill>
                  <a:srgbClr val="FF0000"/>
                </a:solidFill>
              </a:rPr>
              <a:t>调光深度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 descr="D:\Program Files\QQ\Users\437951902\Image\C2C\Y`SPS~T[R[2(13N3EA~V_O3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571604" y="928670"/>
            <a:ext cx="5000660" cy="3100569"/>
          </a:xfrm>
          <a:prstGeom prst="rect">
            <a:avLst/>
          </a:prstGeom>
          <a:noFill/>
        </p:spPr>
      </p:pic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87288"/>
            <a:ext cx="6732240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16B 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– 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带</a:t>
            </a:r>
            <a:r>
              <a:rPr lang="en-US" altLang="zh-CN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WM/Analog</a:t>
            </a:r>
            <a:r>
              <a:rPr lang="zh-CN" altLang="en-US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调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光</a:t>
            </a:r>
            <a:r>
              <a:rPr lang="en-US" altLang="zh-CN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PF</a:t>
            </a:r>
            <a:r>
              <a:rPr lang="zh-CN" altLang="en-US" sz="24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驱动</a:t>
            </a:r>
            <a:endParaRPr lang="en-US" altLang="en-US" sz="24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1499867" y="2571744"/>
            <a:ext cx="7235487" cy="3626558"/>
            <a:chOff x="1499867" y="2571744"/>
            <a:chExt cx="7235487" cy="3626558"/>
          </a:xfrm>
        </p:grpSpPr>
        <p:sp>
          <p:nvSpPr>
            <p:cNvPr id="12" name="爆炸形 1 13"/>
            <p:cNvSpPr/>
            <p:nvPr/>
          </p:nvSpPr>
          <p:spPr bwMode="auto">
            <a:xfrm>
              <a:off x="6215074" y="2571744"/>
              <a:ext cx="2520280" cy="2160240"/>
            </a:xfrm>
            <a:prstGeom prst="irregularSeal1">
              <a:avLst/>
            </a:prstGeom>
            <a:solidFill>
              <a:srgbClr val="FFFF00"/>
            </a:solidFill>
            <a:ln w="9525">
              <a:noFill/>
              <a:miter lim="800000"/>
            </a:ln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</a:pP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" name="TextBox 4"/>
            <p:cNvSpPr txBox="1">
              <a:spLocks noChangeArrowheads="1"/>
            </p:cNvSpPr>
            <p:nvPr/>
          </p:nvSpPr>
          <p:spPr bwMode="auto">
            <a:xfrm>
              <a:off x="1772312" y="4370129"/>
              <a:ext cx="4976763" cy="1828173"/>
            </a:xfrm>
            <a:prstGeom prst="rect">
              <a:avLst/>
            </a:prstGeom>
            <a:ln>
              <a:solidFill>
                <a:srgbClr val="C0000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ts val="600"/>
                </a:spcBef>
                <a:buClr>
                  <a:srgbClr val="002060"/>
                </a:buClr>
                <a:buFont typeface="Wingdings" panose="05000000000000000000" pitchFamily="2" charset="2"/>
                <a:buNone/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buFont typeface="Wingdings" panose="05000000000000000000" pitchFamily="2" charset="2"/>
                <a:buNone/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" name="矩形 45"/>
            <p:cNvSpPr/>
            <p:nvPr/>
          </p:nvSpPr>
          <p:spPr>
            <a:xfrm>
              <a:off x="1936416" y="4443974"/>
              <a:ext cx="4939839" cy="173893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600" dirty="0">
                  <a:solidFill>
                    <a:srgbClr val="FF0000"/>
                  </a:solidFill>
                  <a:latin typeface="+mj-ea"/>
                  <a:ea typeface="+mj-ea"/>
                </a:rPr>
                <a:t>主要特点： </a:t>
              </a:r>
              <a:endParaRPr lang="en-US" altLang="zh-CN" sz="1600" dirty="0">
                <a:solidFill>
                  <a:srgbClr val="FF0000"/>
                </a:solidFill>
                <a:latin typeface="+mj-ea"/>
                <a:ea typeface="+mj-ea"/>
              </a:endParaRPr>
            </a:p>
            <a:p>
              <a:endParaRPr lang="en-US" altLang="zh-CN" sz="800" dirty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en-US" altLang="zh-CN" sz="1600" dirty="0">
                  <a:solidFill>
                    <a:srgbClr val="002060"/>
                  </a:solidFill>
                  <a:latin typeface="+mj-ea"/>
                  <a:ea typeface="+mj-ea"/>
                </a:rPr>
                <a:t>  LED </a:t>
              </a:r>
              <a:r>
                <a:rPr lang="zh-CN" altLang="en-US" sz="1600" dirty="0">
                  <a:solidFill>
                    <a:srgbClr val="002060"/>
                  </a:solidFill>
                  <a:latin typeface="+mj-ea"/>
                  <a:ea typeface="+mj-ea"/>
                </a:rPr>
                <a:t>电流精度高 </a:t>
              </a:r>
              <a:r>
                <a:rPr lang="en-US" altLang="zh-CN" sz="1600" dirty="0">
                  <a:solidFill>
                    <a:srgbClr val="002060"/>
                  </a:solidFill>
                  <a:latin typeface="+mj-ea"/>
                  <a:ea typeface="+mj-ea"/>
                </a:rPr>
                <a:t>(±3%) </a:t>
              </a:r>
              <a:endParaRPr lang="en-US" altLang="zh-CN" sz="1600" dirty="0">
                <a:solidFill>
                  <a:srgbClr val="002060"/>
                </a:solidFill>
                <a:latin typeface="+mj-ea"/>
                <a:ea typeface="+mj-ea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+mj-ea"/>
                  <a:ea typeface="+mj-ea"/>
                </a:rPr>
                <a:t>  优异的线性调整度和负载调整度 </a:t>
              </a:r>
              <a:r>
                <a:rPr lang="en-US" altLang="zh-CN" sz="1600" dirty="0">
                  <a:solidFill>
                    <a:srgbClr val="002060"/>
                  </a:solidFill>
                  <a:latin typeface="+mj-ea"/>
                  <a:ea typeface="+mj-ea"/>
                </a:rPr>
                <a:t>(±1%) </a:t>
              </a:r>
              <a:endParaRPr lang="en-US" altLang="zh-CN" sz="1600" dirty="0">
                <a:solidFill>
                  <a:srgbClr val="002060"/>
                </a:solidFill>
                <a:latin typeface="+mj-ea"/>
                <a:ea typeface="+mj-ea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+mj-ea"/>
                  <a:ea typeface="+mj-ea"/>
                </a:rPr>
                <a:t>  临界导通工作模式 </a:t>
              </a:r>
              <a:r>
                <a:rPr lang="en-US" altLang="zh-CN" sz="1600" dirty="0">
                  <a:solidFill>
                    <a:srgbClr val="002060"/>
                  </a:solidFill>
                  <a:latin typeface="+mj-ea"/>
                  <a:ea typeface="+mj-ea"/>
                </a:rPr>
                <a:t>(CRM) </a:t>
              </a:r>
              <a:endParaRPr lang="en-US" altLang="zh-CN" sz="1600" dirty="0">
                <a:solidFill>
                  <a:srgbClr val="002060"/>
                </a:solidFill>
                <a:latin typeface="+mj-ea"/>
                <a:ea typeface="+mj-ea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+mj-ea"/>
                  <a:ea typeface="+mj-ea"/>
                </a:rPr>
                <a:t>  精准</a:t>
              </a:r>
              <a:r>
                <a:rPr lang="en-US" altLang="zh-CN" sz="1600" dirty="0">
                  <a:solidFill>
                    <a:srgbClr val="002060"/>
                  </a:solidFill>
                  <a:latin typeface="+mj-ea"/>
                  <a:ea typeface="+mj-ea"/>
                </a:rPr>
                <a:t>PWM </a:t>
              </a:r>
              <a:r>
                <a:rPr lang="zh-CN" altLang="en-US" sz="1600" dirty="0">
                  <a:solidFill>
                    <a:srgbClr val="002060"/>
                  </a:solidFill>
                  <a:latin typeface="+mj-ea"/>
                  <a:ea typeface="+mj-ea"/>
                </a:rPr>
                <a:t>调光，全电压实现最低</a:t>
              </a:r>
              <a:r>
                <a:rPr lang="en-US" altLang="zh-CN" sz="1600" dirty="0">
                  <a:solidFill>
                    <a:srgbClr val="002060"/>
                  </a:solidFill>
                  <a:latin typeface="+mj-ea"/>
                  <a:ea typeface="+mj-ea"/>
                </a:rPr>
                <a:t>1%</a:t>
              </a:r>
              <a:r>
                <a:rPr lang="zh-CN" altLang="en-US" sz="1600" dirty="0">
                  <a:solidFill>
                    <a:srgbClr val="002060"/>
                  </a:solidFill>
                  <a:latin typeface="+mj-ea"/>
                  <a:ea typeface="+mj-ea"/>
                </a:rPr>
                <a:t>调光深度</a:t>
              </a:r>
              <a:endParaRPr lang="en-US" altLang="zh-CN" sz="1600" dirty="0">
                <a:solidFill>
                  <a:srgbClr val="002060"/>
                </a:solidFill>
                <a:latin typeface="+mj-ea"/>
                <a:ea typeface="+mj-ea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+mj-ea"/>
                  <a:ea typeface="+mj-ea"/>
                </a:rPr>
                <a:t>  </a:t>
              </a:r>
              <a:r>
                <a:rPr lang="zh-CN" altLang="en-US" sz="1600" dirty="0" smtClean="0">
                  <a:solidFill>
                    <a:srgbClr val="002060"/>
                  </a:solidFill>
                  <a:latin typeface="+mj-ea"/>
                  <a:ea typeface="+mj-ea"/>
                </a:rPr>
                <a:t>带防潮设计开路</a:t>
              </a:r>
              <a:r>
                <a:rPr lang="zh-CN" altLang="en-US" sz="1600" dirty="0">
                  <a:solidFill>
                    <a:srgbClr val="002060"/>
                  </a:solidFill>
                  <a:latin typeface="+mj-ea"/>
                  <a:ea typeface="+mj-ea"/>
                </a:rPr>
                <a:t>限压功能</a:t>
              </a:r>
              <a:endParaRPr lang="en-US" altLang="zh-CN" sz="1600" dirty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</a:endParaRPr>
            </a:p>
          </p:txBody>
        </p:sp>
        <p:pic>
          <p:nvPicPr>
            <p:cNvPr id="11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rot="2332485">
              <a:off x="1499867" y="4062837"/>
              <a:ext cx="426372" cy="6865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TextBox 12"/>
            <p:cNvSpPr txBox="1"/>
            <p:nvPr/>
          </p:nvSpPr>
          <p:spPr>
            <a:xfrm>
              <a:off x="6588224" y="3284984"/>
              <a:ext cx="1872208" cy="1292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FF0000"/>
                  </a:solidFill>
                </a:rPr>
                <a:t>无频闪，         低</a:t>
              </a:r>
              <a:r>
                <a:rPr lang="zh-CN" altLang="en-US" dirty="0">
                  <a:solidFill>
                    <a:srgbClr val="FF0000"/>
                  </a:solidFill>
                </a:rPr>
                <a:t>达</a:t>
              </a:r>
              <a:r>
                <a:rPr lang="en-US" altLang="zh-CN" dirty="0">
                  <a:solidFill>
                    <a:srgbClr val="FF0000"/>
                  </a:solidFill>
                </a:rPr>
                <a:t>1% </a:t>
              </a:r>
              <a:r>
                <a:rPr lang="zh-CN" altLang="en-US" dirty="0">
                  <a:solidFill>
                    <a:srgbClr val="FF0000"/>
                  </a:solidFill>
                </a:rPr>
                <a:t>调光   深度</a:t>
              </a:r>
              <a:endParaRPr lang="zh-CN" altLang="en-US" dirty="0">
                <a:solidFill>
                  <a:srgbClr val="FF0000"/>
                </a:solidFill>
              </a:endParaRPr>
            </a:p>
            <a:p>
              <a:pPr algn="ctr"/>
              <a:endParaRPr lang="zh-CN" altLang="en-US" sz="24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9" descr="C:\Users\nicole\AppData\Roaming\Tencent\Users\958662895\QQ\WinTemp\RichOle\E6NEUVDZTK~5XDG@VAV48`9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411413" y="849313"/>
            <a:ext cx="3960812" cy="229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5025" y="3860800"/>
            <a:ext cx="3786188" cy="184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8" name="灯片编号占位符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06784C1-E1F3-4E80-B086-432D812AC2ED}" type="slidenum">
              <a:rPr lang="zh-CN" altLang="en-US" smtClean="0"/>
            </a:fld>
            <a:endParaRPr lang="zh-CN" altLang="en-US" smtClean="0"/>
          </a:p>
        </p:txBody>
      </p:sp>
      <p:sp>
        <p:nvSpPr>
          <p:cNvPr id="614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615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180975" y="44450"/>
            <a:ext cx="9144000" cy="6096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buFontTx/>
              <a:buNone/>
              <a:defRPr/>
            </a:pPr>
            <a:r>
              <a:rPr lang="zh-CN" altLang="en-US" sz="2400" noProof="1">
                <a:solidFill>
                  <a:schemeClr val="tx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华文中宋" panose="02010600040101010101" pitchFamily="2" charset="-122"/>
                <a:cs typeface="+mn-ea"/>
                <a:sym typeface="+mn-ea"/>
              </a:rPr>
              <a:t>市场上主要</a:t>
            </a:r>
            <a:r>
              <a:rPr lang="en-US" altLang="zh-CN" sz="2400" noProof="1">
                <a:solidFill>
                  <a:schemeClr val="tx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华文中宋" panose="02010600040101010101" pitchFamily="2" charset="-122"/>
                <a:cs typeface="+mn-ea"/>
                <a:sym typeface="+mn-ea"/>
              </a:rPr>
              <a:t>LPF</a:t>
            </a:r>
            <a:r>
              <a:rPr lang="zh-CN" altLang="en-US" sz="2400" noProof="1">
                <a:solidFill>
                  <a:schemeClr val="tx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  <a:ea typeface="华文中宋" panose="02010600040101010101" pitchFamily="2" charset="-122"/>
                <a:cs typeface="+mn-ea"/>
                <a:sym typeface="+mn-ea"/>
              </a:rPr>
              <a:t>调光芯片应用对比</a:t>
            </a:r>
            <a:r>
              <a:rPr lang="en-US" altLang="zh-CN" sz="2400" kern="0" dirty="0">
                <a:solidFill>
                  <a:schemeClr val="tx1"/>
                </a:solidFill>
                <a:latin typeface="+mj-lt"/>
                <a:ea typeface="华文中宋" panose="02010600040101010101" pitchFamily="2" charset="-122"/>
                <a:cs typeface="+mj-cs"/>
              </a:rPr>
              <a:t> </a:t>
            </a:r>
            <a:endParaRPr lang="en-US" altLang="zh-CN" sz="2400" kern="0" dirty="0">
              <a:solidFill>
                <a:schemeClr val="tx1"/>
              </a:solidFill>
              <a:latin typeface="+mj-lt"/>
              <a:ea typeface="华文中宋" panose="02010600040101010101" pitchFamily="2" charset="-122"/>
              <a:cs typeface="+mj-cs"/>
            </a:endParaRPr>
          </a:p>
        </p:txBody>
      </p:sp>
      <p:sp>
        <p:nvSpPr>
          <p:cNvPr id="16404" name="圆角矩形标注 25"/>
          <p:cNvSpPr/>
          <p:nvPr/>
        </p:nvSpPr>
        <p:spPr>
          <a:xfrm>
            <a:off x="6588125" y="5805488"/>
            <a:ext cx="1146175" cy="590550"/>
          </a:xfrm>
          <a:prstGeom prst="wedgeRoundRectCallout">
            <a:avLst>
              <a:gd name="adj1" fmla="val -98519"/>
              <a:gd name="adj2" fmla="val -254963"/>
              <a:gd name="adj3" fmla="val 16667"/>
            </a:avLst>
          </a:prstGeom>
          <a:solidFill>
            <a:schemeClr val="accent4">
              <a:lumMod val="75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742950" indent="-285750" algn="ctr">
              <a:lnSpc>
                <a:spcPts val="1675"/>
              </a:lnSpc>
              <a:defRPr/>
            </a:pPr>
            <a:endParaRPr lang="zh-CN" altLang="en-US" sz="1400" noProof="1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155" name="TextBox 35"/>
          <p:cNvSpPr txBox="1">
            <a:spLocks noChangeArrowheads="1"/>
          </p:cNvSpPr>
          <p:nvPr/>
        </p:nvSpPr>
        <p:spPr bwMode="auto">
          <a:xfrm>
            <a:off x="5999163" y="5856288"/>
            <a:ext cx="2282825" cy="5191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1400" dirty="0">
                <a:solidFill>
                  <a:srgbClr val="FF0000"/>
                </a:solidFill>
              </a:rPr>
              <a:t>仅支持</a:t>
            </a:r>
            <a:endParaRPr lang="zh-CN" altLang="en-US" sz="1400" dirty="0">
              <a:solidFill>
                <a:srgbClr val="FF0000"/>
              </a:solidFill>
            </a:endParaRPr>
          </a:p>
          <a:p>
            <a:pPr algn="ctr"/>
            <a:r>
              <a:rPr lang="zh-CN" altLang="en-US" sz="1400" dirty="0">
                <a:solidFill>
                  <a:srgbClr val="FF0000"/>
                </a:solidFill>
              </a:rPr>
              <a:t>单电压应用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16407" name="圆角矩形标注 25"/>
          <p:cNvSpPr/>
          <p:nvPr/>
        </p:nvSpPr>
        <p:spPr>
          <a:xfrm>
            <a:off x="5003800" y="6021388"/>
            <a:ext cx="1258888" cy="404812"/>
          </a:xfrm>
          <a:prstGeom prst="wedgeRoundRectCallout">
            <a:avLst>
              <a:gd name="adj1" fmla="val 24269"/>
              <a:gd name="adj2" fmla="val -148284"/>
              <a:gd name="adj3" fmla="val 16667"/>
            </a:avLst>
          </a:prstGeom>
          <a:solidFill>
            <a:schemeClr val="accent4">
              <a:lumMod val="75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742950" indent="-285750" algn="ctr">
              <a:lnSpc>
                <a:spcPts val="1675"/>
              </a:lnSpc>
              <a:defRPr/>
            </a:pPr>
            <a:endParaRPr lang="zh-CN" altLang="en-US" sz="1400" noProof="1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6157" name="TextBox 23"/>
          <p:cNvSpPr txBox="1">
            <a:spLocks noChangeArrowheads="1"/>
          </p:cNvSpPr>
          <p:nvPr/>
        </p:nvSpPr>
        <p:spPr bwMode="auto">
          <a:xfrm>
            <a:off x="4930775" y="6059488"/>
            <a:ext cx="1428750" cy="5175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en-US" altLang="zh-CN" sz="1400">
                <a:solidFill>
                  <a:srgbClr val="FF0000"/>
                </a:solidFill>
              </a:rPr>
              <a:t>VCC</a:t>
            </a:r>
            <a:r>
              <a:rPr lang="zh-CN" altLang="en-US" sz="1400">
                <a:solidFill>
                  <a:srgbClr val="FF0000"/>
                </a:solidFill>
              </a:rPr>
              <a:t>释放电阻</a:t>
            </a:r>
            <a:endParaRPr lang="zh-CN" altLang="en-US" sz="1400">
              <a:solidFill>
                <a:srgbClr val="FF0000"/>
              </a:solidFill>
            </a:endParaRPr>
          </a:p>
          <a:p>
            <a:pPr algn="ctr"/>
            <a:endParaRPr lang="zh-CN" altLang="en-US" sz="1400">
              <a:solidFill>
                <a:srgbClr val="FF0000"/>
              </a:solidFill>
            </a:endParaRPr>
          </a:p>
        </p:txBody>
      </p:sp>
      <p:grpSp>
        <p:nvGrpSpPr>
          <p:cNvPr id="5" name="Group 1"/>
          <p:cNvGrpSpPr/>
          <p:nvPr/>
        </p:nvGrpSpPr>
        <p:grpSpPr bwMode="auto">
          <a:xfrm>
            <a:off x="2224088" y="2470150"/>
            <a:ext cx="4003675" cy="977900"/>
            <a:chOff x="238125" y="4330370"/>
            <a:chExt cx="4004096" cy="977701"/>
          </a:xfrm>
        </p:grpSpPr>
        <p:sp>
          <p:nvSpPr>
            <p:cNvPr id="26" name="圆角矩形标注 25"/>
            <p:cNvSpPr/>
            <p:nvPr/>
          </p:nvSpPr>
          <p:spPr bwMode="auto">
            <a:xfrm>
              <a:off x="2586284" y="4782716"/>
              <a:ext cx="1584492" cy="434886"/>
            </a:xfrm>
            <a:prstGeom prst="wedgeRoundRectCallout">
              <a:avLst>
                <a:gd name="adj1" fmla="val -51069"/>
                <a:gd name="adj2" fmla="val -117528"/>
                <a:gd name="adj3" fmla="val 16667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742950" indent="-285750" algn="ctr">
                <a:lnSpc>
                  <a:spcPts val="1680"/>
                </a:lnSpc>
                <a:buFontTx/>
                <a:buNone/>
                <a:defRPr/>
              </a:pPr>
              <a:endParaRPr lang="zh-CN" altLang="en-US" sz="1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8" name="矩形 6"/>
            <p:cNvSpPr>
              <a:spLocks noChangeArrowheads="1"/>
            </p:cNvSpPr>
            <p:nvPr/>
          </p:nvSpPr>
          <p:spPr bwMode="auto">
            <a:xfrm>
              <a:off x="238125" y="4330370"/>
              <a:ext cx="3983456" cy="97770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Tx/>
                <a:buNone/>
                <a:defRPr/>
              </a:pPr>
              <a:endParaRPr lang="en-US" altLang="zh-CN" b="0" dirty="0">
                <a:solidFill>
                  <a:srgbClr val="0E2A7C"/>
                </a:solidFill>
                <a:latin typeface="宋体" panose="02010600030101010101" pitchFamily="2" charset="-122"/>
              </a:endParaRPr>
            </a:p>
            <a:p>
              <a:pPr marL="342900" indent="-3429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Blip>
                  <a:blip r:embed="rId3"/>
                </a:buBlip>
                <a:defRPr/>
              </a:pPr>
              <a:endParaRPr lang="en-US" altLang="zh-TW" b="0" dirty="0">
                <a:solidFill>
                  <a:srgbClr val="0E2A7C"/>
                </a:solidFill>
                <a:latin typeface="宋体" panose="02010600030101010101" pitchFamily="2" charset="-122"/>
              </a:endParaRPr>
            </a:p>
            <a:p>
              <a:pPr marL="342900" indent="-342900">
                <a:buClr>
                  <a:schemeClr val="accent2"/>
                </a:buClr>
                <a:buFontTx/>
                <a:buBlip>
                  <a:blip r:embed="rId3"/>
                </a:buBlip>
                <a:defRPr/>
              </a:pPr>
              <a:endParaRPr lang="en-US" altLang="zh-CN" dirty="0">
                <a:solidFill>
                  <a:srgbClr val="006600"/>
                </a:solidFill>
                <a:latin typeface="宋体" panose="02010600030101010101" pitchFamily="2" charset="-122"/>
              </a:endParaRPr>
            </a:p>
          </p:txBody>
        </p:sp>
        <p:sp>
          <p:nvSpPr>
            <p:cNvPr id="6161" name="TextBox 15"/>
            <p:cNvSpPr txBox="1">
              <a:spLocks noChangeArrowheads="1"/>
            </p:cNvSpPr>
            <p:nvPr/>
          </p:nvSpPr>
          <p:spPr bwMode="auto">
            <a:xfrm>
              <a:off x="2168113" y="4785072"/>
              <a:ext cx="2074108" cy="37355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400">
                  <a:solidFill>
                    <a:srgbClr val="FF0000"/>
                  </a:solidFill>
                </a:rPr>
                <a:t>      防潮可调 </a:t>
              </a:r>
              <a:r>
                <a:rPr lang="en-US" altLang="zh-CN" sz="1400">
                  <a:solidFill>
                    <a:srgbClr val="FF0000"/>
                  </a:solidFill>
                </a:rPr>
                <a:t>OVP</a:t>
              </a:r>
              <a:endParaRPr lang="zh-CN" altLang="en-US" sz="1400">
                <a:solidFill>
                  <a:srgbClr val="FF0000"/>
                </a:solidFill>
              </a:endParaRPr>
            </a:p>
          </p:txBody>
        </p:sp>
        <p:sp>
          <p:nvSpPr>
            <p:cNvPr id="31" name="圆角矩形标注 25"/>
            <p:cNvSpPr/>
            <p:nvPr/>
          </p:nvSpPr>
          <p:spPr bwMode="auto">
            <a:xfrm>
              <a:off x="641392" y="4795413"/>
              <a:ext cx="1624183" cy="422189"/>
            </a:xfrm>
            <a:prstGeom prst="wedgeRoundRectCallout">
              <a:avLst>
                <a:gd name="adj1" fmla="val 63112"/>
                <a:gd name="adj2" fmla="val -217889"/>
                <a:gd name="adj3" fmla="val 16667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742950" indent="-285750" algn="ctr">
                <a:lnSpc>
                  <a:spcPts val="1680"/>
                </a:lnSpc>
                <a:buFontTx/>
                <a:buNone/>
                <a:defRPr/>
              </a:pPr>
              <a:endParaRPr lang="zh-CN" altLang="en-US" sz="1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63" name="TextBox 18"/>
            <p:cNvSpPr txBox="1">
              <a:spLocks noChangeArrowheads="1"/>
            </p:cNvSpPr>
            <p:nvPr/>
          </p:nvSpPr>
          <p:spPr bwMode="auto">
            <a:xfrm>
              <a:off x="390526" y="4785072"/>
              <a:ext cx="2195511" cy="41541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1400">
                  <a:solidFill>
                    <a:srgbClr val="FF0000"/>
                  </a:solidFill>
                </a:rPr>
                <a:t>PWM/ Analog</a:t>
              </a:r>
              <a:r>
                <a:rPr lang="zh-CN" altLang="en-US" sz="1400">
                  <a:solidFill>
                    <a:srgbClr val="FF0000"/>
                  </a:solidFill>
                </a:rPr>
                <a:t>调光</a:t>
              </a:r>
              <a:endParaRPr lang="zh-CN" altLang="en-US" sz="1400">
                <a:solidFill>
                  <a:srgbClr val="FF0000"/>
                </a:solidFill>
              </a:endParaRPr>
            </a:p>
          </p:txBody>
        </p:sp>
      </p:grp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3933056"/>
            <a:ext cx="3171825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" name="组合 1"/>
          <p:cNvGrpSpPr/>
          <p:nvPr/>
        </p:nvGrpSpPr>
        <p:grpSpPr bwMode="auto">
          <a:xfrm>
            <a:off x="900138" y="5943426"/>
            <a:ext cx="3239814" cy="581198"/>
            <a:chOff x="7928" y="4832"/>
            <a:chExt cx="5815" cy="1044"/>
          </a:xfrm>
        </p:grpSpPr>
        <p:sp>
          <p:nvSpPr>
            <p:cNvPr id="2" name="圆角矩形标注 25"/>
            <p:cNvSpPr/>
            <p:nvPr/>
          </p:nvSpPr>
          <p:spPr>
            <a:xfrm>
              <a:off x="11159" y="4832"/>
              <a:ext cx="2325" cy="662"/>
            </a:xfrm>
            <a:prstGeom prst="wedgeRoundRectCallout">
              <a:avLst>
                <a:gd name="adj1" fmla="val -59930"/>
                <a:gd name="adj2" fmla="val -126597"/>
                <a:gd name="adj3" fmla="val 16667"/>
              </a:avLst>
            </a:prstGeom>
            <a:solidFill>
              <a:schemeClr val="accent4">
                <a:lumMod val="75000"/>
              </a:schemeClr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742950" indent="-285750" algn="ctr">
                <a:lnSpc>
                  <a:spcPts val="1675"/>
                </a:lnSpc>
                <a:defRPr/>
              </a:pPr>
              <a:endParaRPr lang="zh-CN" altLang="en-US" sz="1400" noProof="1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66" name="TextBox 24"/>
            <p:cNvSpPr txBox="1">
              <a:spLocks noChangeArrowheads="1"/>
            </p:cNvSpPr>
            <p:nvPr/>
          </p:nvSpPr>
          <p:spPr bwMode="auto">
            <a:xfrm>
              <a:off x="10998" y="4936"/>
              <a:ext cx="2745" cy="94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400">
                  <a:solidFill>
                    <a:srgbClr val="FF0000"/>
                  </a:solidFill>
                </a:rPr>
                <a:t>OVP</a:t>
              </a:r>
              <a:r>
                <a:rPr lang="zh-CN" altLang="en-US" sz="1400">
                  <a:solidFill>
                    <a:srgbClr val="FF0000"/>
                  </a:solidFill>
                </a:rPr>
                <a:t>不防潮</a:t>
              </a:r>
              <a:endParaRPr lang="zh-CN" altLang="en-US" sz="1400">
                <a:solidFill>
                  <a:srgbClr val="FF0000"/>
                </a:solidFill>
              </a:endParaRPr>
            </a:p>
            <a:p>
              <a:pPr algn="ctr"/>
              <a:endParaRPr lang="zh-CN" altLang="en-US" sz="1400">
                <a:solidFill>
                  <a:srgbClr val="FF0000"/>
                </a:solidFill>
              </a:endParaRPr>
            </a:p>
          </p:txBody>
        </p:sp>
        <p:sp>
          <p:nvSpPr>
            <p:cNvPr id="3" name="圆角矩形标注 25"/>
            <p:cNvSpPr/>
            <p:nvPr/>
          </p:nvSpPr>
          <p:spPr>
            <a:xfrm>
              <a:off x="7928" y="4832"/>
              <a:ext cx="2584" cy="613"/>
            </a:xfrm>
            <a:prstGeom prst="wedgeRoundRectCallout">
              <a:avLst>
                <a:gd name="adj1" fmla="val 40801"/>
                <a:gd name="adj2" fmla="val -145946"/>
                <a:gd name="adj3" fmla="val 16667"/>
              </a:avLst>
            </a:prstGeom>
            <a:solidFill>
              <a:schemeClr val="accent4">
                <a:lumMod val="90000"/>
              </a:schemeClr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742950" indent="-285750" algn="ctr">
                <a:lnSpc>
                  <a:spcPts val="1675"/>
                </a:lnSpc>
                <a:defRPr/>
              </a:pPr>
              <a:endParaRPr lang="zh-CN" altLang="en-US" sz="1400" noProof="1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6168" name="TextBox 20"/>
            <p:cNvSpPr txBox="1">
              <a:spLocks noChangeArrowheads="1"/>
            </p:cNvSpPr>
            <p:nvPr/>
          </p:nvSpPr>
          <p:spPr bwMode="auto">
            <a:xfrm>
              <a:off x="7991" y="4907"/>
              <a:ext cx="2450" cy="93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400">
                  <a:solidFill>
                    <a:srgbClr val="FF0000"/>
                  </a:solidFill>
                </a:rPr>
                <a:t>VCC</a:t>
              </a:r>
              <a:r>
                <a:rPr lang="zh-CN" altLang="en-US" sz="1400">
                  <a:solidFill>
                    <a:srgbClr val="FF0000"/>
                  </a:solidFill>
                </a:rPr>
                <a:t>释放电阻</a:t>
              </a:r>
              <a:endParaRPr lang="zh-CN" altLang="en-US" sz="1400">
                <a:solidFill>
                  <a:srgbClr val="FF0000"/>
                </a:solidFill>
              </a:endParaRPr>
            </a:p>
            <a:p>
              <a:pPr algn="ctr"/>
              <a:endParaRPr lang="zh-CN" altLang="en-US" sz="1400">
                <a:solidFill>
                  <a:srgbClr val="FF0000"/>
                </a:solidFill>
              </a:endParaRPr>
            </a:p>
          </p:txBody>
        </p:sp>
      </p:grpSp>
      <p:sp>
        <p:nvSpPr>
          <p:cNvPr id="25" name="TextBox 24"/>
          <p:cNvSpPr txBox="1"/>
          <p:nvPr/>
        </p:nvSpPr>
        <p:spPr>
          <a:xfrm>
            <a:off x="1763688" y="3573016"/>
            <a:ext cx="1296144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竞争型号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228184" y="3429000"/>
            <a:ext cx="1296144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竞争型号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FCB69E-365E-468E-983E-EDABD95F73E7}" type="slidenum">
              <a:rPr lang="zh-CN" altLang="en-US" smtClean="0"/>
            </a:fld>
            <a:endParaRPr lang="zh-CN" altLang="en-US" smtClean="0"/>
          </a:p>
        </p:txBody>
      </p:sp>
      <p:sp>
        <p:nvSpPr>
          <p:cNvPr id="7171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7172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15963" y="714375"/>
            <a:ext cx="8458200" cy="1000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endParaRPr lang="en-US" altLang="zh-CN" sz="14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charset="0"/>
              <a:buNone/>
              <a:defRPr/>
            </a:pPr>
            <a:r>
              <a:rPr lang="en-US" altLang="zh-CN" sz="14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1</a:t>
            </a:r>
            <a:r>
              <a:rPr lang="zh-CN" altLang="en-US" sz="14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、</a:t>
            </a: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模拟调光优势表现：</a:t>
            </a:r>
            <a:b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</a:br>
            <a:endParaRPr lang="zh-CN" altLang="en-US" sz="16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charset="0"/>
              <a:buNone/>
              <a:defRPr/>
            </a:pP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              调光无频闪</a:t>
            </a:r>
            <a:b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</a:br>
            <a:b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</a:b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              无需对电感浸漆，既可无噪声</a:t>
            </a:r>
            <a:endParaRPr lang="zh-CN" altLang="en-US" sz="16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2</a:t>
            </a: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、频闪对比图</a:t>
            </a:r>
            <a:b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</a:br>
            <a:br>
              <a:rPr lang="zh-CN" altLang="en-US" sz="1600" dirty="0">
                <a:latin typeface="Arial" panose="020B0604020202020204" pitchFamily="34" charset="0"/>
                <a:ea typeface="宋体" panose="02010600030101010101" pitchFamily="2" charset="-122"/>
              </a:rPr>
            </a:b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手机拍摄下：市面其他</a:t>
            </a: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PWM</a:t>
            </a: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调光产品（频闪严重）和</a:t>
            </a: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MT7816B</a:t>
            </a: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  <a:t>（无频闪）对比图</a:t>
            </a:r>
            <a:endParaRPr lang="zh-CN" altLang="en-US" sz="16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endParaRPr lang="en-US" altLang="zh-CN" sz="1400" b="0" dirty="0">
              <a:solidFill>
                <a:srgbClr val="0E2A7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357188" y="3571875"/>
            <a:ext cx="8429625" cy="26431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buFontTx/>
              <a:buNone/>
              <a:defRPr/>
            </a:pPr>
            <a:endParaRPr lang="zh-CN" altLang="en-US" sz="1200" dirty="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  <a:defRPr/>
            </a:pPr>
            <a:endParaRPr lang="en-US" altLang="zh-CN" sz="1200" b="0" dirty="0">
              <a:solidFill>
                <a:srgbClr val="0E2A7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en-US" altLang="zh-CN" sz="1200" b="0" dirty="0">
              <a:solidFill>
                <a:srgbClr val="0E2A7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  <a:defRPr/>
            </a:pPr>
            <a:endParaRPr lang="en-US" altLang="zh-CN" sz="1200" b="0" dirty="0">
              <a:solidFill>
                <a:srgbClr val="0E2A7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en-US" altLang="zh-CN" sz="1200" b="0" dirty="0">
              <a:solidFill>
                <a:srgbClr val="0E2A7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en-US" sz="12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en-US" altLang="zh-CN" sz="1200" b="0" dirty="0">
              <a:solidFill>
                <a:srgbClr val="0E2A7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endParaRPr lang="en-US" altLang="zh-CN" sz="1200" b="0" dirty="0">
              <a:solidFill>
                <a:srgbClr val="0E2A7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  <a:defRPr/>
            </a:pPr>
            <a:endParaRPr lang="en-US" altLang="zh-CN" sz="1200" b="0" dirty="0">
              <a:solidFill>
                <a:srgbClr val="0E2A7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endParaRPr lang="en-US" altLang="zh-CN" sz="1200" b="0" dirty="0">
              <a:solidFill>
                <a:srgbClr val="0E2A7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180975" y="44450"/>
            <a:ext cx="9144000" cy="6096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CN" sz="2400" kern="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MT7815B/16B/17B</a:t>
            </a:r>
            <a:r>
              <a:rPr lang="zh-CN" altLang="en-US" sz="2400" kern="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模拟调光</a:t>
            </a:r>
            <a:endParaRPr lang="zh-CN" altLang="en-US" sz="2400" kern="0" dirty="0">
              <a:solidFill>
                <a:schemeClr val="tx1"/>
              </a:solidFill>
              <a:latin typeface="+mn-ea"/>
              <a:ea typeface="+mn-ea"/>
              <a:cs typeface="+mj-cs"/>
            </a:endParaRPr>
          </a:p>
        </p:txBody>
      </p:sp>
      <p:pic>
        <p:nvPicPr>
          <p:cNvPr id="7176" name="图片 13" descr="d0d359fe-7d54-4d74-ac5c-6c204322ee99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8888" y="3679825"/>
            <a:ext cx="3060700" cy="227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7" name="图片 14" descr="fd8cbb17-b961-48a4-9461-12d6d35473f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4875" y="3646488"/>
            <a:ext cx="3095625" cy="2297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8" name=" 2050"/>
          <p:cNvSpPr>
            <a:spLocks noChangeArrowheads="1"/>
          </p:cNvSpPr>
          <p:nvPr/>
        </p:nvSpPr>
        <p:spPr bwMode="auto">
          <a:xfrm>
            <a:off x="1187450" y="1635125"/>
            <a:ext cx="209550" cy="209550"/>
          </a:xfrm>
          <a:custGeom>
            <a:avLst/>
            <a:gdLst>
              <a:gd name="T0" fmla="*/ 2147483647 w 1360"/>
              <a:gd name="T1" fmla="*/ 2147483647 h 1358"/>
              <a:gd name="T2" fmla="*/ 2147483647 w 1360"/>
              <a:gd name="T3" fmla="*/ 2147483647 h 1358"/>
              <a:gd name="T4" fmla="*/ 2147483647 w 1360"/>
              <a:gd name="T5" fmla="*/ 2147483647 h 1358"/>
              <a:gd name="T6" fmla="*/ 2147483647 w 1360"/>
              <a:gd name="T7" fmla="*/ 2147483647 h 1358"/>
              <a:gd name="T8" fmla="*/ 2147483647 w 1360"/>
              <a:gd name="T9" fmla="*/ 2147483647 h 1358"/>
              <a:gd name="T10" fmla="*/ 2147483647 w 1360"/>
              <a:gd name="T11" fmla="*/ 2147483647 h 1358"/>
              <a:gd name="T12" fmla="*/ 2147483647 w 1360"/>
              <a:gd name="T13" fmla="*/ 2147483647 h 1358"/>
              <a:gd name="T14" fmla="*/ 2147483647 w 1360"/>
              <a:gd name="T15" fmla="*/ 2147483647 h 1358"/>
              <a:gd name="T16" fmla="*/ 2147483647 w 1360"/>
              <a:gd name="T17" fmla="*/ 2147483647 h 1358"/>
              <a:gd name="T18" fmla="*/ 2147483647 w 1360"/>
              <a:gd name="T19" fmla="*/ 2147483647 h 1358"/>
              <a:gd name="T20" fmla="*/ 2147483647 w 1360"/>
              <a:gd name="T21" fmla="*/ 2147483647 h 1358"/>
              <a:gd name="T22" fmla="*/ 2147483647 w 1360"/>
              <a:gd name="T23" fmla="*/ 2147483647 h 1358"/>
              <a:gd name="T24" fmla="*/ 2147483647 w 1360"/>
              <a:gd name="T25" fmla="*/ 2147483647 h 1358"/>
              <a:gd name="T26" fmla="*/ 2147483647 w 1360"/>
              <a:gd name="T27" fmla="*/ 2147483647 h 1358"/>
              <a:gd name="T28" fmla="*/ 2147483647 w 1360"/>
              <a:gd name="T29" fmla="*/ 2147483647 h 1358"/>
              <a:gd name="T30" fmla="*/ 2147483647 w 1360"/>
              <a:gd name="T31" fmla="*/ 2147483647 h 1358"/>
              <a:gd name="T32" fmla="*/ 2147483647 w 1360"/>
              <a:gd name="T33" fmla="*/ 2147483647 h 1358"/>
              <a:gd name="T34" fmla="*/ 2147483647 w 1360"/>
              <a:gd name="T35" fmla="*/ 2147483647 h 1358"/>
              <a:gd name="T36" fmla="*/ 2147483647 w 1360"/>
              <a:gd name="T37" fmla="*/ 2147483647 h 1358"/>
              <a:gd name="T38" fmla="*/ 2147483647 w 1360"/>
              <a:gd name="T39" fmla="*/ 2147483647 h 1358"/>
              <a:gd name="T40" fmla="*/ 2147483647 w 1360"/>
              <a:gd name="T41" fmla="*/ 2147483647 h 1358"/>
              <a:gd name="T42" fmla="*/ 0 w 1360"/>
              <a:gd name="T43" fmla="*/ 2147483647 h 1358"/>
              <a:gd name="T44" fmla="*/ 2147483647 w 1360"/>
              <a:gd name="T45" fmla="*/ 2147483647 h 1358"/>
              <a:gd name="T46" fmla="*/ 2147483647 w 1360"/>
              <a:gd name="T47" fmla="*/ 2147483647 h 1358"/>
              <a:gd name="T48" fmla="*/ 2147483647 w 1360"/>
              <a:gd name="T49" fmla="*/ 2147483647 h 1358"/>
              <a:gd name="T50" fmla="*/ 2147483647 w 1360"/>
              <a:gd name="T51" fmla="*/ 2147483647 h 1358"/>
              <a:gd name="T52" fmla="*/ 2147483647 w 1360"/>
              <a:gd name="T53" fmla="*/ 2147483647 h 1358"/>
              <a:gd name="T54" fmla="*/ 2147483647 w 1360"/>
              <a:gd name="T55" fmla="*/ 2147483647 h 1358"/>
              <a:gd name="T56" fmla="*/ 2147483647 w 1360"/>
              <a:gd name="T57" fmla="*/ 2147483647 h 1358"/>
              <a:gd name="T58" fmla="*/ 2147483647 w 1360"/>
              <a:gd name="T59" fmla="*/ 2147483647 h 1358"/>
              <a:gd name="T60" fmla="*/ 2147483647 w 1360"/>
              <a:gd name="T61" fmla="*/ 2147483647 h 1358"/>
              <a:gd name="T62" fmla="*/ 2147483647 w 1360"/>
              <a:gd name="T63" fmla="*/ 2147483647 h 1358"/>
              <a:gd name="T64" fmla="*/ 2147483647 w 1360"/>
              <a:gd name="T65" fmla="*/ 2147483647 h 1358"/>
              <a:gd name="T66" fmla="*/ 2147483647 w 1360"/>
              <a:gd name="T67" fmla="*/ 2147483647 h 1358"/>
              <a:gd name="T68" fmla="*/ 2147483647 w 1360"/>
              <a:gd name="T69" fmla="*/ 2147483647 h 1358"/>
              <a:gd name="T70" fmla="*/ 2147483647 w 1360"/>
              <a:gd name="T71" fmla="*/ 2147483647 h 1358"/>
              <a:gd name="T72" fmla="*/ 2147483647 w 1360"/>
              <a:gd name="T73" fmla="*/ 2147483647 h 1358"/>
              <a:gd name="T74" fmla="*/ 2147483647 w 1360"/>
              <a:gd name="T75" fmla="*/ 2147483647 h 135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360"/>
              <a:gd name="T115" fmla="*/ 0 h 1358"/>
              <a:gd name="T116" fmla="*/ 1360 w 1360"/>
              <a:gd name="T117" fmla="*/ 1358 h 135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360" h="1358">
                <a:moveTo>
                  <a:pt x="1331" y="0"/>
                </a:moveTo>
                <a:lnTo>
                  <a:pt x="1360" y="54"/>
                </a:lnTo>
                <a:lnTo>
                  <a:pt x="1287" y="109"/>
                </a:lnTo>
                <a:lnTo>
                  <a:pt x="1216" y="169"/>
                </a:lnTo>
                <a:lnTo>
                  <a:pt x="1145" y="232"/>
                </a:lnTo>
                <a:lnTo>
                  <a:pt x="1076" y="299"/>
                </a:lnTo>
                <a:lnTo>
                  <a:pt x="1007" y="368"/>
                </a:lnTo>
                <a:lnTo>
                  <a:pt x="941" y="443"/>
                </a:lnTo>
                <a:lnTo>
                  <a:pt x="876" y="520"/>
                </a:lnTo>
                <a:lnTo>
                  <a:pt x="813" y="602"/>
                </a:lnTo>
                <a:lnTo>
                  <a:pt x="751" y="685"/>
                </a:lnTo>
                <a:lnTo>
                  <a:pt x="693" y="765"/>
                </a:lnTo>
                <a:lnTo>
                  <a:pt x="642" y="848"/>
                </a:lnTo>
                <a:lnTo>
                  <a:pt x="594" y="930"/>
                </a:lnTo>
                <a:lnTo>
                  <a:pt x="551" y="1011"/>
                </a:lnTo>
                <a:lnTo>
                  <a:pt x="511" y="1091"/>
                </a:lnTo>
                <a:lnTo>
                  <a:pt x="476" y="1172"/>
                </a:lnTo>
                <a:lnTo>
                  <a:pt x="446" y="1251"/>
                </a:lnTo>
                <a:lnTo>
                  <a:pt x="401" y="1281"/>
                </a:lnTo>
                <a:lnTo>
                  <a:pt x="375" y="1300"/>
                </a:lnTo>
                <a:lnTo>
                  <a:pt x="348" y="1320"/>
                </a:lnTo>
                <a:lnTo>
                  <a:pt x="325" y="1339"/>
                </a:lnTo>
                <a:lnTo>
                  <a:pt x="304" y="1358"/>
                </a:lnTo>
                <a:lnTo>
                  <a:pt x="298" y="1337"/>
                </a:lnTo>
                <a:lnTo>
                  <a:pt x="290" y="1310"/>
                </a:lnTo>
                <a:lnTo>
                  <a:pt x="279" y="1276"/>
                </a:lnTo>
                <a:lnTo>
                  <a:pt x="263" y="1237"/>
                </a:lnTo>
                <a:lnTo>
                  <a:pt x="240" y="1178"/>
                </a:lnTo>
                <a:lnTo>
                  <a:pt x="221" y="1132"/>
                </a:lnTo>
                <a:lnTo>
                  <a:pt x="204" y="1088"/>
                </a:lnTo>
                <a:lnTo>
                  <a:pt x="186" y="1049"/>
                </a:lnTo>
                <a:lnTo>
                  <a:pt x="171" y="1013"/>
                </a:lnTo>
                <a:lnTo>
                  <a:pt x="156" y="982"/>
                </a:lnTo>
                <a:lnTo>
                  <a:pt x="140" y="953"/>
                </a:lnTo>
                <a:lnTo>
                  <a:pt x="125" y="928"/>
                </a:lnTo>
                <a:lnTo>
                  <a:pt x="111" y="907"/>
                </a:lnTo>
                <a:lnTo>
                  <a:pt x="100" y="890"/>
                </a:lnTo>
                <a:lnTo>
                  <a:pt x="86" y="873"/>
                </a:lnTo>
                <a:lnTo>
                  <a:pt x="71" y="859"/>
                </a:lnTo>
                <a:lnTo>
                  <a:pt x="58" y="848"/>
                </a:lnTo>
                <a:lnTo>
                  <a:pt x="44" y="838"/>
                </a:lnTo>
                <a:lnTo>
                  <a:pt x="29" y="832"/>
                </a:lnTo>
                <a:lnTo>
                  <a:pt x="15" y="827"/>
                </a:lnTo>
                <a:lnTo>
                  <a:pt x="0" y="825"/>
                </a:lnTo>
                <a:lnTo>
                  <a:pt x="19" y="806"/>
                </a:lnTo>
                <a:lnTo>
                  <a:pt x="38" y="790"/>
                </a:lnTo>
                <a:lnTo>
                  <a:pt x="58" y="777"/>
                </a:lnTo>
                <a:lnTo>
                  <a:pt x="77" y="765"/>
                </a:lnTo>
                <a:lnTo>
                  <a:pt x="94" y="758"/>
                </a:lnTo>
                <a:lnTo>
                  <a:pt x="109" y="752"/>
                </a:lnTo>
                <a:lnTo>
                  <a:pt x="127" y="748"/>
                </a:lnTo>
                <a:lnTo>
                  <a:pt x="142" y="746"/>
                </a:lnTo>
                <a:lnTo>
                  <a:pt x="163" y="750"/>
                </a:lnTo>
                <a:lnTo>
                  <a:pt x="184" y="761"/>
                </a:lnTo>
                <a:lnTo>
                  <a:pt x="207" y="779"/>
                </a:lnTo>
                <a:lnTo>
                  <a:pt x="231" y="806"/>
                </a:lnTo>
                <a:lnTo>
                  <a:pt x="254" y="838"/>
                </a:lnTo>
                <a:lnTo>
                  <a:pt x="277" y="878"/>
                </a:lnTo>
                <a:lnTo>
                  <a:pt x="302" y="924"/>
                </a:lnTo>
                <a:lnTo>
                  <a:pt x="327" y="980"/>
                </a:lnTo>
                <a:lnTo>
                  <a:pt x="363" y="1063"/>
                </a:lnTo>
                <a:lnTo>
                  <a:pt x="409" y="982"/>
                </a:lnTo>
                <a:lnTo>
                  <a:pt x="457" y="901"/>
                </a:lnTo>
                <a:lnTo>
                  <a:pt x="507" y="823"/>
                </a:lnTo>
                <a:lnTo>
                  <a:pt x="561" y="744"/>
                </a:lnTo>
                <a:lnTo>
                  <a:pt x="615" y="669"/>
                </a:lnTo>
                <a:lnTo>
                  <a:pt x="672" y="596"/>
                </a:lnTo>
                <a:lnTo>
                  <a:pt x="732" y="524"/>
                </a:lnTo>
                <a:lnTo>
                  <a:pt x="795" y="453"/>
                </a:lnTo>
                <a:lnTo>
                  <a:pt x="859" y="385"/>
                </a:lnTo>
                <a:lnTo>
                  <a:pt x="924" y="320"/>
                </a:lnTo>
                <a:lnTo>
                  <a:pt x="989" y="259"/>
                </a:lnTo>
                <a:lnTo>
                  <a:pt x="1055" y="199"/>
                </a:lnTo>
                <a:lnTo>
                  <a:pt x="1124" y="144"/>
                </a:lnTo>
                <a:lnTo>
                  <a:pt x="1191" y="92"/>
                </a:lnTo>
                <a:lnTo>
                  <a:pt x="1260" y="44"/>
                </a:lnTo>
                <a:lnTo>
                  <a:pt x="1331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179" name=" 2050"/>
          <p:cNvSpPr>
            <a:spLocks noChangeArrowheads="1"/>
          </p:cNvSpPr>
          <p:nvPr/>
        </p:nvSpPr>
        <p:spPr bwMode="auto">
          <a:xfrm>
            <a:off x="1187450" y="2066925"/>
            <a:ext cx="209550" cy="209550"/>
          </a:xfrm>
          <a:custGeom>
            <a:avLst/>
            <a:gdLst>
              <a:gd name="T0" fmla="*/ 2147483647 w 1360"/>
              <a:gd name="T1" fmla="*/ 2147483647 h 1358"/>
              <a:gd name="T2" fmla="*/ 2147483647 w 1360"/>
              <a:gd name="T3" fmla="*/ 2147483647 h 1358"/>
              <a:gd name="T4" fmla="*/ 2147483647 w 1360"/>
              <a:gd name="T5" fmla="*/ 2147483647 h 1358"/>
              <a:gd name="T6" fmla="*/ 2147483647 w 1360"/>
              <a:gd name="T7" fmla="*/ 2147483647 h 1358"/>
              <a:gd name="T8" fmla="*/ 2147483647 w 1360"/>
              <a:gd name="T9" fmla="*/ 2147483647 h 1358"/>
              <a:gd name="T10" fmla="*/ 2147483647 w 1360"/>
              <a:gd name="T11" fmla="*/ 2147483647 h 1358"/>
              <a:gd name="T12" fmla="*/ 2147483647 w 1360"/>
              <a:gd name="T13" fmla="*/ 2147483647 h 1358"/>
              <a:gd name="T14" fmla="*/ 2147483647 w 1360"/>
              <a:gd name="T15" fmla="*/ 2147483647 h 1358"/>
              <a:gd name="T16" fmla="*/ 2147483647 w 1360"/>
              <a:gd name="T17" fmla="*/ 2147483647 h 1358"/>
              <a:gd name="T18" fmla="*/ 2147483647 w 1360"/>
              <a:gd name="T19" fmla="*/ 2147483647 h 1358"/>
              <a:gd name="T20" fmla="*/ 2147483647 w 1360"/>
              <a:gd name="T21" fmla="*/ 2147483647 h 1358"/>
              <a:gd name="T22" fmla="*/ 2147483647 w 1360"/>
              <a:gd name="T23" fmla="*/ 2147483647 h 1358"/>
              <a:gd name="T24" fmla="*/ 2147483647 w 1360"/>
              <a:gd name="T25" fmla="*/ 2147483647 h 1358"/>
              <a:gd name="T26" fmla="*/ 2147483647 w 1360"/>
              <a:gd name="T27" fmla="*/ 2147483647 h 1358"/>
              <a:gd name="T28" fmla="*/ 2147483647 w 1360"/>
              <a:gd name="T29" fmla="*/ 2147483647 h 1358"/>
              <a:gd name="T30" fmla="*/ 2147483647 w 1360"/>
              <a:gd name="T31" fmla="*/ 2147483647 h 1358"/>
              <a:gd name="T32" fmla="*/ 2147483647 w 1360"/>
              <a:gd name="T33" fmla="*/ 2147483647 h 1358"/>
              <a:gd name="T34" fmla="*/ 2147483647 w 1360"/>
              <a:gd name="T35" fmla="*/ 2147483647 h 1358"/>
              <a:gd name="T36" fmla="*/ 2147483647 w 1360"/>
              <a:gd name="T37" fmla="*/ 2147483647 h 1358"/>
              <a:gd name="T38" fmla="*/ 2147483647 w 1360"/>
              <a:gd name="T39" fmla="*/ 2147483647 h 1358"/>
              <a:gd name="T40" fmla="*/ 2147483647 w 1360"/>
              <a:gd name="T41" fmla="*/ 2147483647 h 1358"/>
              <a:gd name="T42" fmla="*/ 0 w 1360"/>
              <a:gd name="T43" fmla="*/ 2147483647 h 1358"/>
              <a:gd name="T44" fmla="*/ 2147483647 w 1360"/>
              <a:gd name="T45" fmla="*/ 2147483647 h 1358"/>
              <a:gd name="T46" fmla="*/ 2147483647 w 1360"/>
              <a:gd name="T47" fmla="*/ 2147483647 h 1358"/>
              <a:gd name="T48" fmla="*/ 2147483647 w 1360"/>
              <a:gd name="T49" fmla="*/ 2147483647 h 1358"/>
              <a:gd name="T50" fmla="*/ 2147483647 w 1360"/>
              <a:gd name="T51" fmla="*/ 2147483647 h 1358"/>
              <a:gd name="T52" fmla="*/ 2147483647 w 1360"/>
              <a:gd name="T53" fmla="*/ 2147483647 h 1358"/>
              <a:gd name="T54" fmla="*/ 2147483647 w 1360"/>
              <a:gd name="T55" fmla="*/ 2147483647 h 1358"/>
              <a:gd name="T56" fmla="*/ 2147483647 w 1360"/>
              <a:gd name="T57" fmla="*/ 2147483647 h 1358"/>
              <a:gd name="T58" fmla="*/ 2147483647 w 1360"/>
              <a:gd name="T59" fmla="*/ 2147483647 h 1358"/>
              <a:gd name="T60" fmla="*/ 2147483647 w 1360"/>
              <a:gd name="T61" fmla="*/ 2147483647 h 1358"/>
              <a:gd name="T62" fmla="*/ 2147483647 w 1360"/>
              <a:gd name="T63" fmla="*/ 2147483647 h 1358"/>
              <a:gd name="T64" fmla="*/ 2147483647 w 1360"/>
              <a:gd name="T65" fmla="*/ 2147483647 h 1358"/>
              <a:gd name="T66" fmla="*/ 2147483647 w 1360"/>
              <a:gd name="T67" fmla="*/ 2147483647 h 1358"/>
              <a:gd name="T68" fmla="*/ 2147483647 w 1360"/>
              <a:gd name="T69" fmla="*/ 2147483647 h 1358"/>
              <a:gd name="T70" fmla="*/ 2147483647 w 1360"/>
              <a:gd name="T71" fmla="*/ 2147483647 h 1358"/>
              <a:gd name="T72" fmla="*/ 2147483647 w 1360"/>
              <a:gd name="T73" fmla="*/ 2147483647 h 1358"/>
              <a:gd name="T74" fmla="*/ 2147483647 w 1360"/>
              <a:gd name="T75" fmla="*/ 2147483647 h 135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360"/>
              <a:gd name="T115" fmla="*/ 0 h 1358"/>
              <a:gd name="T116" fmla="*/ 1360 w 1360"/>
              <a:gd name="T117" fmla="*/ 1358 h 135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360" h="1358">
                <a:moveTo>
                  <a:pt x="1331" y="0"/>
                </a:moveTo>
                <a:lnTo>
                  <a:pt x="1360" y="54"/>
                </a:lnTo>
                <a:lnTo>
                  <a:pt x="1287" y="109"/>
                </a:lnTo>
                <a:lnTo>
                  <a:pt x="1216" y="169"/>
                </a:lnTo>
                <a:lnTo>
                  <a:pt x="1145" y="232"/>
                </a:lnTo>
                <a:lnTo>
                  <a:pt x="1076" y="299"/>
                </a:lnTo>
                <a:lnTo>
                  <a:pt x="1007" y="368"/>
                </a:lnTo>
                <a:lnTo>
                  <a:pt x="941" y="443"/>
                </a:lnTo>
                <a:lnTo>
                  <a:pt x="876" y="520"/>
                </a:lnTo>
                <a:lnTo>
                  <a:pt x="813" y="602"/>
                </a:lnTo>
                <a:lnTo>
                  <a:pt x="751" y="685"/>
                </a:lnTo>
                <a:lnTo>
                  <a:pt x="693" y="765"/>
                </a:lnTo>
                <a:lnTo>
                  <a:pt x="642" y="848"/>
                </a:lnTo>
                <a:lnTo>
                  <a:pt x="594" y="930"/>
                </a:lnTo>
                <a:lnTo>
                  <a:pt x="551" y="1011"/>
                </a:lnTo>
                <a:lnTo>
                  <a:pt x="511" y="1091"/>
                </a:lnTo>
                <a:lnTo>
                  <a:pt x="476" y="1172"/>
                </a:lnTo>
                <a:lnTo>
                  <a:pt x="446" y="1251"/>
                </a:lnTo>
                <a:lnTo>
                  <a:pt x="401" y="1281"/>
                </a:lnTo>
                <a:lnTo>
                  <a:pt x="375" y="1300"/>
                </a:lnTo>
                <a:lnTo>
                  <a:pt x="348" y="1320"/>
                </a:lnTo>
                <a:lnTo>
                  <a:pt x="325" y="1339"/>
                </a:lnTo>
                <a:lnTo>
                  <a:pt x="304" y="1358"/>
                </a:lnTo>
                <a:lnTo>
                  <a:pt x="298" y="1337"/>
                </a:lnTo>
                <a:lnTo>
                  <a:pt x="290" y="1310"/>
                </a:lnTo>
                <a:lnTo>
                  <a:pt x="279" y="1276"/>
                </a:lnTo>
                <a:lnTo>
                  <a:pt x="263" y="1237"/>
                </a:lnTo>
                <a:lnTo>
                  <a:pt x="240" y="1178"/>
                </a:lnTo>
                <a:lnTo>
                  <a:pt x="221" y="1132"/>
                </a:lnTo>
                <a:lnTo>
                  <a:pt x="204" y="1088"/>
                </a:lnTo>
                <a:lnTo>
                  <a:pt x="186" y="1049"/>
                </a:lnTo>
                <a:lnTo>
                  <a:pt x="171" y="1013"/>
                </a:lnTo>
                <a:lnTo>
                  <a:pt x="156" y="982"/>
                </a:lnTo>
                <a:lnTo>
                  <a:pt x="140" y="953"/>
                </a:lnTo>
                <a:lnTo>
                  <a:pt x="125" y="928"/>
                </a:lnTo>
                <a:lnTo>
                  <a:pt x="111" y="907"/>
                </a:lnTo>
                <a:lnTo>
                  <a:pt x="100" y="890"/>
                </a:lnTo>
                <a:lnTo>
                  <a:pt x="86" y="873"/>
                </a:lnTo>
                <a:lnTo>
                  <a:pt x="71" y="859"/>
                </a:lnTo>
                <a:lnTo>
                  <a:pt x="58" y="848"/>
                </a:lnTo>
                <a:lnTo>
                  <a:pt x="44" y="838"/>
                </a:lnTo>
                <a:lnTo>
                  <a:pt x="29" y="832"/>
                </a:lnTo>
                <a:lnTo>
                  <a:pt x="15" y="827"/>
                </a:lnTo>
                <a:lnTo>
                  <a:pt x="0" y="825"/>
                </a:lnTo>
                <a:lnTo>
                  <a:pt x="19" y="806"/>
                </a:lnTo>
                <a:lnTo>
                  <a:pt x="38" y="790"/>
                </a:lnTo>
                <a:lnTo>
                  <a:pt x="58" y="777"/>
                </a:lnTo>
                <a:lnTo>
                  <a:pt x="77" y="765"/>
                </a:lnTo>
                <a:lnTo>
                  <a:pt x="94" y="758"/>
                </a:lnTo>
                <a:lnTo>
                  <a:pt x="109" y="752"/>
                </a:lnTo>
                <a:lnTo>
                  <a:pt x="127" y="748"/>
                </a:lnTo>
                <a:lnTo>
                  <a:pt x="142" y="746"/>
                </a:lnTo>
                <a:lnTo>
                  <a:pt x="163" y="750"/>
                </a:lnTo>
                <a:lnTo>
                  <a:pt x="184" y="761"/>
                </a:lnTo>
                <a:lnTo>
                  <a:pt x="207" y="779"/>
                </a:lnTo>
                <a:lnTo>
                  <a:pt x="231" y="806"/>
                </a:lnTo>
                <a:lnTo>
                  <a:pt x="254" y="838"/>
                </a:lnTo>
                <a:lnTo>
                  <a:pt x="277" y="878"/>
                </a:lnTo>
                <a:lnTo>
                  <a:pt x="302" y="924"/>
                </a:lnTo>
                <a:lnTo>
                  <a:pt x="327" y="980"/>
                </a:lnTo>
                <a:lnTo>
                  <a:pt x="363" y="1063"/>
                </a:lnTo>
                <a:lnTo>
                  <a:pt x="409" y="982"/>
                </a:lnTo>
                <a:lnTo>
                  <a:pt x="457" y="901"/>
                </a:lnTo>
                <a:lnTo>
                  <a:pt x="507" y="823"/>
                </a:lnTo>
                <a:lnTo>
                  <a:pt x="561" y="744"/>
                </a:lnTo>
                <a:lnTo>
                  <a:pt x="615" y="669"/>
                </a:lnTo>
                <a:lnTo>
                  <a:pt x="672" y="596"/>
                </a:lnTo>
                <a:lnTo>
                  <a:pt x="732" y="524"/>
                </a:lnTo>
                <a:lnTo>
                  <a:pt x="795" y="453"/>
                </a:lnTo>
                <a:lnTo>
                  <a:pt x="859" y="385"/>
                </a:lnTo>
                <a:lnTo>
                  <a:pt x="924" y="320"/>
                </a:lnTo>
                <a:lnTo>
                  <a:pt x="989" y="259"/>
                </a:lnTo>
                <a:lnTo>
                  <a:pt x="1055" y="199"/>
                </a:lnTo>
                <a:lnTo>
                  <a:pt x="1124" y="144"/>
                </a:lnTo>
                <a:lnTo>
                  <a:pt x="1191" y="92"/>
                </a:lnTo>
                <a:lnTo>
                  <a:pt x="1260" y="44"/>
                </a:lnTo>
                <a:lnTo>
                  <a:pt x="1331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灯片编号占位符 9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DE7A917-9752-49A4-A7C8-F6585B6653AB}" type="slidenum">
              <a:rPr lang="zh-CN" altLang="en-US" smtClean="0"/>
            </a:fld>
            <a:endParaRPr lang="zh-CN" altLang="en-US" smtClean="0"/>
          </a:p>
        </p:txBody>
      </p:sp>
      <p:sp>
        <p:nvSpPr>
          <p:cNvPr id="1028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1029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571500" y="857250"/>
            <a:ext cx="3954463" cy="50720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 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+mn-ea"/>
                <a:ea typeface="+mn-ea"/>
              </a:rPr>
              <a:t> </a:t>
            </a:r>
            <a:r>
              <a:rPr lang="zh-CN" altLang="zh-CN" sz="16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在</a:t>
            </a:r>
            <a:r>
              <a:rPr lang="en-US" altLang="zh-CN" sz="16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IM</a:t>
            </a:r>
            <a:r>
              <a:rPr lang="zh-CN" altLang="zh-CN" sz="16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脚输入直流电平，通过调节内部参考电平，即可以调节平均输出电流。</a:t>
            </a:r>
            <a:endParaRPr lang="zh-CN" altLang="zh-CN" sz="1600" dirty="0">
              <a:solidFill>
                <a:schemeClr val="bg1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FontTx/>
              <a:buNone/>
              <a:defRPr/>
            </a:pPr>
            <a:r>
              <a:rPr lang="zh-CN" altLang="zh-CN" sz="1600" dirty="0" smtClean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模拟</a:t>
            </a:r>
            <a:r>
              <a:rPr lang="zh-CN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平调光范围在</a:t>
            </a: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.7V ~ 1.6V </a:t>
            </a:r>
            <a:r>
              <a:rPr lang="zh-CN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左右</a:t>
            </a:r>
            <a:b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+mn-ea"/>
                <a:ea typeface="+mn-ea"/>
              </a:rPr>
            </a:br>
            <a:endParaRPr lang="zh-CN" altLang="en-US" sz="1600" dirty="0">
              <a:solidFill>
                <a:schemeClr val="accent6">
                  <a:lumMod val="50000"/>
                </a:schemeClr>
              </a:solidFill>
              <a:latin typeface="+mn-ea"/>
              <a:ea typeface="+mn-ea"/>
            </a:endParaRPr>
          </a:p>
          <a:p>
            <a:pPr algn="just">
              <a:lnSpc>
                <a:spcPct val="150000"/>
              </a:lnSpc>
              <a:buFontTx/>
              <a:buNone/>
              <a:defRPr/>
            </a:pPr>
            <a:endParaRPr lang="en-US" altLang="zh-CN" sz="1600" dirty="0" smtClean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FontTx/>
              <a:buNone/>
              <a:defRPr/>
            </a:pPr>
            <a:r>
              <a:rPr lang="zh-CN" altLang="zh-CN" sz="1600" dirty="0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模拟</a:t>
            </a:r>
            <a:r>
              <a:rPr lang="zh-CN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平调光有两种实现方法：</a:t>
            </a:r>
            <a:endParaRPr lang="zh-CN" altLang="zh-CN" sz="160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FontTx/>
              <a:buNone/>
              <a:defRPr/>
            </a:pPr>
            <a:endParaRPr lang="zh-CN" altLang="zh-CN" sz="1600" dirty="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FontTx/>
              <a:buNone/>
              <a:defRPr/>
            </a:pP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zh-CN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直接输入模拟电平。如通过电位器对一个直流电平进行分压调节，产生一个可变的模拟电平，输入</a:t>
            </a: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IM</a:t>
            </a:r>
            <a:r>
              <a:rPr lang="zh-CN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脚。</a:t>
            </a:r>
            <a:endParaRPr lang="zh-CN" altLang="zh-CN" sz="1600" dirty="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FontTx/>
              <a:buNone/>
              <a:defRPr/>
            </a:pPr>
            <a:endParaRPr lang="zh-CN" altLang="zh-CN" sz="1600" dirty="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buFontTx/>
              <a:buNone/>
              <a:defRPr/>
            </a:pP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zh-CN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对</a:t>
            </a: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WM</a:t>
            </a:r>
            <a:r>
              <a:rPr lang="zh-CN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信号进行</a:t>
            </a: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C</a:t>
            </a:r>
            <a:r>
              <a:rPr lang="zh-CN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低通滤波，产生一个模拟电平，输入</a:t>
            </a: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IM</a:t>
            </a:r>
            <a:r>
              <a:rPr lang="zh-CN" altLang="zh-CN" sz="1600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管脚。</a:t>
            </a:r>
            <a:endParaRPr lang="zh-CN" altLang="zh-CN" sz="1600" dirty="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zh-CN" sz="1400" dirty="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zh-CN" sz="1400" dirty="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zh-CN" sz="1400" dirty="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endParaRPr lang="zh-CN" altLang="zh-CN" sz="1400" dirty="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1"/>
              </a:buBlip>
              <a:defRPr/>
            </a:pPr>
            <a:endParaRPr lang="zh-CN" altLang="zh-CN" sz="1400" dirty="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  <a:defRPr/>
            </a:pPr>
            <a:endParaRPr lang="en-US" altLang="zh-CN" sz="1400" b="0" dirty="0">
              <a:solidFill>
                <a:srgbClr val="0E2A7C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180975" y="44450"/>
            <a:ext cx="9144000" cy="6096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CN" sz="2400" kern="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MT7815B/16B/17B</a:t>
            </a:r>
            <a:r>
              <a:rPr lang="zh-CN" altLang="en-US" sz="2400" kern="0" dirty="0">
                <a:solidFill>
                  <a:schemeClr val="tx1"/>
                </a:solidFill>
                <a:latin typeface="+mn-ea"/>
                <a:ea typeface="+mn-ea"/>
                <a:cs typeface="+mj-cs"/>
              </a:rPr>
              <a:t>模拟调光</a:t>
            </a:r>
            <a:endParaRPr lang="zh-CN" altLang="en-US" sz="2400" kern="0" dirty="0">
              <a:solidFill>
                <a:schemeClr val="tx1"/>
              </a:solidFill>
              <a:latin typeface="+mn-ea"/>
              <a:ea typeface="+mn-ea"/>
              <a:cs typeface="+mj-cs"/>
            </a:endParaRPr>
          </a:p>
        </p:txBody>
      </p:sp>
      <p:graphicFrame>
        <p:nvGraphicFramePr>
          <p:cNvPr id="1026" name="Object 9"/>
          <p:cNvGraphicFramePr/>
          <p:nvPr/>
        </p:nvGraphicFramePr>
        <p:xfrm>
          <a:off x="5254625" y="2132856"/>
          <a:ext cx="3889375" cy="317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3873500" imgH="3187700" progId="Visio.Drawing.11">
                  <p:embed/>
                </p:oleObj>
              </mc:Choice>
              <mc:Fallback>
                <p:oleObj name="" r:id="rId2" imgW="3873500" imgH="3187700" progId="Visio.Drawing.11">
                  <p:embed/>
                  <p:pic>
                    <p:nvPicPr>
                      <p:cNvPr id="0" name="Object 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54625" y="2132856"/>
                        <a:ext cx="3889375" cy="3176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2" name="椭圆 11"/>
          <p:cNvSpPr>
            <a:spLocks noChangeArrowheads="1"/>
          </p:cNvSpPr>
          <p:nvPr/>
        </p:nvSpPr>
        <p:spPr bwMode="auto">
          <a:xfrm>
            <a:off x="5508104" y="3789040"/>
            <a:ext cx="642938" cy="1071563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</a:ln>
        </p:spPr>
        <p:txBody>
          <a:bodyPr anchor="ctr"/>
          <a:lstStyle/>
          <a:p>
            <a:pPr marL="742950" indent="-285750" algn="ctr">
              <a:lnSpc>
                <a:spcPts val="1675"/>
              </a:lnSpc>
              <a:buFont typeface="Wingdings" panose="05000000000000000000" pitchFamily="2" charset="2"/>
              <a:buChar char="v"/>
            </a:pPr>
            <a:endParaRPr lang="zh-CN" altLang="en-US" sz="1400">
              <a:solidFill>
                <a:schemeClr val="tx1"/>
              </a:solidFill>
            </a:endParaRPr>
          </a:p>
        </p:txBody>
      </p:sp>
      <p:sp>
        <p:nvSpPr>
          <p:cNvPr id="18442" name="圆角矩形标注 25"/>
          <p:cNvSpPr/>
          <p:nvPr/>
        </p:nvSpPr>
        <p:spPr>
          <a:xfrm>
            <a:off x="6228184" y="5445224"/>
            <a:ext cx="1368425" cy="576262"/>
          </a:xfrm>
          <a:prstGeom prst="wedgeRoundRectCallout">
            <a:avLst>
              <a:gd name="adj1" fmla="val -78632"/>
              <a:gd name="adj2" fmla="val -153050"/>
              <a:gd name="adj3" fmla="val 16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742950" indent="-285750" algn="ctr">
              <a:lnSpc>
                <a:spcPts val="1675"/>
              </a:lnSpc>
              <a:defRPr/>
            </a:pPr>
            <a:endParaRPr lang="zh-CN" altLang="en-US" sz="1400" noProof="1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1034" name="TextBox 14"/>
          <p:cNvSpPr txBox="1">
            <a:spLocks noChangeArrowheads="1"/>
          </p:cNvSpPr>
          <p:nvPr/>
        </p:nvSpPr>
        <p:spPr bwMode="auto">
          <a:xfrm>
            <a:off x="6299349" y="5445224"/>
            <a:ext cx="1296987" cy="8001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/>
            <a:r>
              <a:rPr lang="zh-CN" altLang="en-US" sz="1400" dirty="0">
                <a:solidFill>
                  <a:srgbClr val="FF0000"/>
                </a:solidFill>
              </a:rPr>
              <a:t>模拟调光</a:t>
            </a:r>
            <a:endParaRPr lang="en-US" altLang="zh-CN" sz="1400" dirty="0">
              <a:solidFill>
                <a:srgbClr val="FF0000"/>
              </a:solidFill>
            </a:endParaRPr>
          </a:p>
          <a:p>
            <a:r>
              <a:rPr lang="en-US" altLang="zh-CN" sz="1400" dirty="0">
                <a:solidFill>
                  <a:srgbClr val="FF0000"/>
                </a:solidFill>
              </a:rPr>
              <a:t>RC</a:t>
            </a:r>
            <a:r>
              <a:rPr lang="zh-CN" altLang="en-US" sz="1400" dirty="0">
                <a:solidFill>
                  <a:srgbClr val="FF0000"/>
                </a:solidFill>
              </a:rPr>
              <a:t>滤波电路</a:t>
            </a:r>
            <a:endParaRPr lang="zh-CN" altLang="en-US" sz="14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748CEE-F3DE-4F80-806B-D444A2FF3B9C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0" y="0"/>
            <a:ext cx="8077200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C-DC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隔离系列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762000" y="1143000"/>
          <a:ext cx="7620000" cy="4850110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1344705"/>
                <a:gridCol w="1255060"/>
                <a:gridCol w="1434354"/>
                <a:gridCol w="3585881"/>
              </a:tblGrid>
              <a:tr h="5619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PF</a:t>
                      </a:r>
                      <a:endParaRPr lang="en-US" altLang="zh-CN" sz="1600" b="1" baseline="0" dirty="0" smtClean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PF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值</a:t>
                      </a:r>
                      <a:endParaRPr lang="zh-CN" altLang="en-US" sz="1600" b="1" kern="1200" dirty="0" smtClean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anchorCtr="1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型号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特征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/>
                    </a:solidFill>
                  </a:tcPr>
                </a:tc>
              </a:tr>
              <a:tr h="56197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600" b="1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高</a:t>
                      </a:r>
                      <a:r>
                        <a:rPr lang="en-US" altLang="zh-CN" sz="1600" b="1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PF </a:t>
                      </a:r>
                      <a:endParaRPr lang="en-US" altLang="zh-CN" sz="1600" b="1" baseline="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PF&gt;0.9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MT7930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最大输出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100W</a:t>
                      </a: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DCM,</a:t>
                      </a: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THD&lt;10%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561975">
                <a:tc vMerge="1">
                  <a:tcPr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MT7933X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最大输出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100W</a:t>
                      </a: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CRM, THD&lt;15%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56059">
                <a:tc>
                  <a:txBody>
                    <a:bodyPr/>
                    <a:lstStyle/>
                    <a:p>
                      <a:pPr algn="ctr"/>
                      <a:endParaRPr lang="en-US" altLang="zh-CN" sz="1600" b="1" baseline="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 smtClean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高</a:t>
                      </a:r>
                      <a:r>
                        <a:rPr lang="en-US" altLang="zh-CN" sz="1600" b="1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PF</a:t>
                      </a:r>
                      <a:endParaRPr lang="en-US" altLang="zh-CN" sz="1600" b="1" baseline="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PF&gt;0.9</a:t>
                      </a:r>
                      <a:endParaRPr lang="zh-CN" altLang="en-US" sz="1600" dirty="0" smtClean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MT7990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支持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CV/CC</a:t>
                      </a:r>
                      <a:r>
                        <a:rPr lang="en-US" altLang="zh-CN" sz="1600" baseline="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altLang="en-US" sz="1600" baseline="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两种模式</a:t>
                      </a:r>
                      <a:endParaRPr lang="zh-CN" altLang="en-US" sz="1600" dirty="0" smtClean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普通</a:t>
                      </a:r>
                      <a:endParaRPr lang="en-US" altLang="zh-CN" sz="1600" b="1" baseline="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PF&gt;0.5</a:t>
                      </a:r>
                      <a:endParaRPr lang="zh-CN" altLang="en-US" sz="1600" dirty="0" smtClean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MT7970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支持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CV/CC</a:t>
                      </a:r>
                      <a:r>
                        <a:rPr lang="en-US" altLang="zh-CN" sz="1600" baseline="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altLang="en-US" sz="1600" baseline="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两种模式</a:t>
                      </a:r>
                      <a:endParaRPr lang="zh-CN" altLang="en-US" sz="1600" dirty="0" smtClean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60226"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</a:tr>
              <a:tr h="56197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普通</a:t>
                      </a:r>
                      <a:endParaRPr lang="zh-CN" altLang="en-US" sz="1600" b="1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PF&gt;0.5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MT795X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altLang="en-US" sz="1600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三绕组变压器</a:t>
                      </a:r>
                      <a:endParaRPr lang="zh-CN" altLang="en-US" sz="160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5619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MT796XA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双绕组变压器</a:t>
                      </a:r>
                      <a:endParaRPr lang="zh-CN" altLang="en-US" sz="1600" dirty="0" smtClean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 txBox="1">
            <a:spLocks noChangeArrowheads="1"/>
          </p:cNvSpPr>
          <p:nvPr/>
        </p:nvSpPr>
        <p:spPr bwMode="auto">
          <a:xfrm>
            <a:off x="22448" y="44624"/>
            <a:ext cx="6781800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PFC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恒流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933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系列的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应用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endParaRPr lang="en-US">
              <a:ea typeface="宋体" panose="02010600030101010101" pitchFamily="2" charset="-122"/>
            </a:endParaRPr>
          </a:p>
        </p:txBody>
      </p:sp>
      <p:grpSp>
        <p:nvGrpSpPr>
          <p:cNvPr id="2" name="组合 10"/>
          <p:cNvGrpSpPr/>
          <p:nvPr/>
        </p:nvGrpSpPr>
        <p:grpSpPr bwMode="auto">
          <a:xfrm>
            <a:off x="539160" y="1020590"/>
            <a:ext cx="8204790" cy="2624434"/>
            <a:chOff x="539165" y="1415943"/>
            <a:chExt cx="8205317" cy="2624533"/>
          </a:xfrm>
        </p:grpSpPr>
        <p:grpSp>
          <p:nvGrpSpPr>
            <p:cNvPr id="3" name="组合 11"/>
            <p:cNvGrpSpPr/>
            <p:nvPr/>
          </p:nvGrpSpPr>
          <p:grpSpPr bwMode="auto">
            <a:xfrm>
              <a:off x="539165" y="1415943"/>
              <a:ext cx="8205317" cy="2624533"/>
              <a:chOff x="386773" y="1492143"/>
              <a:chExt cx="8206078" cy="2624524"/>
            </a:xfrm>
          </p:grpSpPr>
          <p:pic>
            <p:nvPicPr>
              <p:cNvPr id="29744" name="Picture 6"/>
              <p:cNvPicPr>
                <a:picLocks noChangeAspect="1" noChangeArrowheads="1"/>
              </p:cNvPicPr>
              <p:nvPr/>
            </p:nvPicPr>
            <p:blipFill>
              <a:blip r:embed="rId1" cstate="print"/>
              <a:srcRect/>
              <a:stretch>
                <a:fillRect/>
              </a:stretch>
            </p:blipFill>
            <p:spPr bwMode="auto">
              <a:xfrm rot="21544801">
                <a:off x="4233348" y="1633558"/>
                <a:ext cx="1346834" cy="59455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pic>
            <p:nvPicPr>
              <p:cNvPr id="29745" name="Picture 2" descr="C:\Users\Jeff Cheng\Desktop\MT7933-12W-demo.jpg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945976" y="2490502"/>
                <a:ext cx="1698599" cy="7565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9746" name="Picture 3" descr="C:\Users\Jeff Cheng\Desktop\MT7933-日光灯.jp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6773" y="3607088"/>
                <a:ext cx="5257801" cy="5095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747" name="TextBox 9"/>
              <p:cNvSpPr txBox="1">
                <a:spLocks noChangeArrowheads="1"/>
              </p:cNvSpPr>
              <p:nvPr/>
            </p:nvSpPr>
            <p:spPr bwMode="auto">
              <a:xfrm>
                <a:off x="5944123" y="1492143"/>
                <a:ext cx="2648728" cy="247451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4040FF"/>
                  </a:buClr>
                </a:pPr>
                <a:r>
                  <a:rPr lang="en-US" altLang="zh-CN" dirty="0">
                    <a:solidFill>
                      <a:srgbClr val="4040FF"/>
                    </a:solidFill>
                  </a:rPr>
                  <a:t> </a:t>
                </a:r>
                <a:endParaRPr lang="en-US" altLang="zh-CN" dirty="0">
                  <a:solidFill>
                    <a:srgbClr val="4040FF"/>
                  </a:solidFill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4040FF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solidFill>
                      <a:srgbClr val="4040FF"/>
                    </a:solidFill>
                  </a:rPr>
                  <a:t>4~7W;    </a:t>
                </a:r>
                <a:r>
                  <a:rPr lang="zh-CN" altLang="en-US" dirty="0">
                    <a:solidFill>
                      <a:srgbClr val="4040FF"/>
                    </a:solidFill>
                  </a:rPr>
                  <a:t>效率 </a:t>
                </a:r>
                <a:r>
                  <a:rPr lang="en-US" altLang="zh-CN" dirty="0">
                    <a:solidFill>
                      <a:srgbClr val="4040FF"/>
                    </a:solidFill>
                  </a:rPr>
                  <a:t>~ 85%</a:t>
                </a:r>
                <a:endParaRPr lang="en-US" altLang="zh-CN" dirty="0">
                  <a:solidFill>
                    <a:srgbClr val="4040FF"/>
                  </a:solidFill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4040FF"/>
                  </a:buClr>
                </a:pPr>
                <a:endParaRPr lang="en-US" altLang="zh-CN" dirty="0">
                  <a:solidFill>
                    <a:srgbClr val="4040FF"/>
                  </a:solidFill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4040FF"/>
                  </a:buClr>
                </a:pPr>
                <a:endParaRPr lang="en-US" altLang="zh-CN" dirty="0">
                  <a:solidFill>
                    <a:srgbClr val="4040FF"/>
                  </a:solidFill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4040FF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solidFill>
                      <a:srgbClr val="4040FF"/>
                    </a:solidFill>
                  </a:rPr>
                  <a:t> 8~12W</a:t>
                </a:r>
                <a:r>
                  <a:rPr lang="zh-CN" altLang="en-US" dirty="0">
                    <a:solidFill>
                      <a:srgbClr val="4040FF"/>
                    </a:solidFill>
                  </a:rPr>
                  <a:t>；效率 </a:t>
                </a:r>
                <a:r>
                  <a:rPr lang="en-US" altLang="zh-CN" dirty="0">
                    <a:solidFill>
                      <a:srgbClr val="4040FF"/>
                    </a:solidFill>
                  </a:rPr>
                  <a:t>~ 88%</a:t>
                </a:r>
                <a:endParaRPr lang="en-US" altLang="zh-CN" dirty="0">
                  <a:solidFill>
                    <a:srgbClr val="4040FF"/>
                  </a:solidFill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4040FF"/>
                  </a:buClr>
                  <a:buFont typeface="Wingdings" panose="05000000000000000000" pitchFamily="2" charset="2"/>
                  <a:buNone/>
                </a:pPr>
                <a:endParaRPr lang="en-US" altLang="zh-CN" dirty="0">
                  <a:solidFill>
                    <a:srgbClr val="4040FF"/>
                  </a:solidFill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4040FF"/>
                  </a:buClr>
                  <a:buFont typeface="Wingdings" panose="05000000000000000000" pitchFamily="2" charset="2"/>
                  <a:buNone/>
                </a:pPr>
                <a:endParaRPr lang="en-US" altLang="zh-CN" dirty="0">
                  <a:solidFill>
                    <a:srgbClr val="4040FF"/>
                  </a:solidFill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4040FF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solidFill>
                      <a:srgbClr val="4040FF"/>
                    </a:solidFill>
                  </a:rPr>
                  <a:t> 20W</a:t>
                </a:r>
                <a:r>
                  <a:rPr lang="zh-CN" altLang="en-US" dirty="0">
                    <a:solidFill>
                      <a:srgbClr val="4040FF"/>
                    </a:solidFill>
                  </a:rPr>
                  <a:t>；     效率 </a:t>
                </a:r>
                <a:r>
                  <a:rPr lang="en-US" altLang="zh-CN" dirty="0">
                    <a:solidFill>
                      <a:srgbClr val="4040FF"/>
                    </a:solidFill>
                  </a:rPr>
                  <a:t>~ 90%</a:t>
                </a:r>
                <a:endParaRPr lang="en-US" altLang="zh-CN" dirty="0">
                  <a:solidFill>
                    <a:srgbClr val="4040FF"/>
                  </a:solidFill>
                </a:endParaRPr>
              </a:p>
            </p:txBody>
          </p:sp>
        </p:grpSp>
        <p:sp>
          <p:nvSpPr>
            <p:cNvPr id="29743" name="TextBox 10"/>
            <p:cNvSpPr txBox="1">
              <a:spLocks noChangeArrowheads="1"/>
            </p:cNvSpPr>
            <p:nvPr/>
          </p:nvSpPr>
          <p:spPr bwMode="auto">
            <a:xfrm>
              <a:off x="762000" y="1752600"/>
              <a:ext cx="248786" cy="3416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en-US" altLang="zh-CN">
                  <a:solidFill>
                    <a:srgbClr val="FF0000"/>
                  </a:solidFill>
                </a:rPr>
                <a:t> </a:t>
              </a:r>
              <a:endParaRPr lang="en-US" altLang="zh-CN">
                <a:solidFill>
                  <a:srgbClr val="FF0000"/>
                </a:solidFill>
              </a:endParaRPr>
            </a:p>
          </p:txBody>
        </p:sp>
      </p:grpSp>
      <p:sp>
        <p:nvSpPr>
          <p:cNvPr id="12" name="灯片编号占位符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7C4894-D53E-457C-B758-3E68962E3807}" type="slidenum">
              <a:rPr lang="zh-CN" altLang="en-US" smtClean="0"/>
            </a:fld>
            <a:endParaRPr lang="en-US" altLang="zh-CN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447800" y="4664884"/>
          <a:ext cx="6172200" cy="15004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371599"/>
                <a:gridCol w="1752601"/>
                <a:gridCol w="1656184"/>
                <a:gridCol w="1391816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型号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功率</a:t>
                      </a:r>
                      <a:r>
                        <a:rPr lang="en-US" altLang="zh-CN" sz="1600" dirty="0" smtClean="0"/>
                        <a:t>MOS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最大驱动功率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6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封装</a:t>
                      </a:r>
                      <a:endParaRPr lang="zh-CN" altLang="en-US" sz="1600" b="1" kern="120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629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MT7933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MOS</a:t>
                      </a:r>
                      <a:r>
                        <a:rPr lang="zh-CN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外置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100W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SOT23-6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629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MT79332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内置</a:t>
                      </a: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600V MOS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9W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SOP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043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MT79335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内置</a:t>
                      </a: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600V MOS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12W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DIP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043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MT7933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内置</a:t>
                      </a: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600V MOS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20W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+mn-lt"/>
                          <a:ea typeface="+mn-ea"/>
                          <a:cs typeface="+mn-cs"/>
                        </a:rPr>
                        <a:t>DIP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pSp>
        <p:nvGrpSpPr>
          <p:cNvPr id="4" name="组合 19"/>
          <p:cNvGrpSpPr/>
          <p:nvPr/>
        </p:nvGrpSpPr>
        <p:grpSpPr bwMode="auto">
          <a:xfrm>
            <a:off x="304800" y="620688"/>
            <a:ext cx="5203304" cy="2376265"/>
            <a:chOff x="381001" y="755551"/>
            <a:chExt cx="5203458" cy="2583513"/>
          </a:xfrm>
        </p:grpSpPr>
        <p:grpSp>
          <p:nvGrpSpPr>
            <p:cNvPr id="5" name="组合 16"/>
            <p:cNvGrpSpPr/>
            <p:nvPr/>
          </p:nvGrpSpPr>
          <p:grpSpPr bwMode="auto">
            <a:xfrm>
              <a:off x="685810" y="990415"/>
              <a:ext cx="4898649" cy="2348649"/>
              <a:chOff x="2657645" y="3504268"/>
              <a:chExt cx="4898486" cy="2348117"/>
            </a:xfrm>
          </p:grpSpPr>
          <p:sp>
            <p:nvSpPr>
              <p:cNvPr id="13" name="TextBox 4"/>
              <p:cNvSpPr txBox="1">
                <a:spLocks noChangeArrowheads="1"/>
              </p:cNvSpPr>
              <p:nvPr/>
            </p:nvSpPr>
            <p:spPr bwMode="auto">
              <a:xfrm>
                <a:off x="2657645" y="3504268"/>
                <a:ext cx="2978139" cy="2348117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eaLnBrk="0" hangingPunct="0">
                  <a:defRPr/>
                </a:pPr>
                <a:endParaRPr lang="zh-CN" altLang="en-US" b="0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29741" name="矩形 15"/>
              <p:cNvSpPr>
                <a:spLocks noChangeArrowheads="1"/>
              </p:cNvSpPr>
              <p:nvPr/>
            </p:nvSpPr>
            <p:spPr bwMode="auto">
              <a:xfrm>
                <a:off x="2984131" y="3957619"/>
                <a:ext cx="4572000" cy="181322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002060"/>
                  </a:buClr>
                  <a:buFont typeface="Wingdings" panose="05000000000000000000" pitchFamily="2" charset="2"/>
                  <a:buChar char="Ø"/>
                </a:pPr>
                <a:r>
                  <a:rPr lang="zh-CN" altLang="en-US" sz="1600" dirty="0" smtClean="0">
                    <a:solidFill>
                      <a:srgbClr val="002060"/>
                    </a:solidFill>
                  </a:rPr>
                  <a:t> </a:t>
                </a:r>
                <a:r>
                  <a:rPr lang="zh-CN" altLang="en-US" sz="1600" dirty="0" smtClean="0">
                    <a:solidFill>
                      <a:srgbClr val="002060"/>
                    </a:solidFill>
                    <a:latin typeface="+mj-ea"/>
                    <a:ea typeface="+mj-ea"/>
                  </a:rPr>
                  <a:t>输入</a:t>
                </a:r>
                <a:r>
                  <a:rPr lang="zh-CN" altLang="en-US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电压：</a:t>
                </a:r>
                <a:r>
                  <a:rPr lang="en-US" altLang="zh-CN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85 ~ 264V</a:t>
                </a:r>
                <a:endParaRPr lang="en-US" altLang="zh-CN" sz="1600" dirty="0">
                  <a:solidFill>
                    <a:srgbClr val="002060"/>
                  </a:solidFill>
                  <a:latin typeface="+mj-ea"/>
                  <a:ea typeface="+mj-ea"/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002060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 </a:t>
                </a:r>
                <a:r>
                  <a:rPr lang="en-US" altLang="zh-CN" sz="1600" dirty="0" smtClean="0">
                    <a:solidFill>
                      <a:srgbClr val="002060"/>
                    </a:solidFill>
                    <a:latin typeface="+mj-ea"/>
                    <a:ea typeface="+mj-ea"/>
                  </a:rPr>
                  <a:t>PFC </a:t>
                </a:r>
                <a:r>
                  <a:rPr lang="en-US" altLang="zh-CN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&gt; 0.9</a:t>
                </a:r>
                <a:endParaRPr lang="en-US" altLang="zh-CN" sz="1600" dirty="0">
                  <a:solidFill>
                    <a:srgbClr val="002060"/>
                  </a:solidFill>
                  <a:latin typeface="+mj-ea"/>
                  <a:ea typeface="+mj-ea"/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002060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 </a:t>
                </a:r>
                <a:r>
                  <a:rPr lang="zh-CN" altLang="en-US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效率 </a:t>
                </a:r>
                <a:r>
                  <a:rPr lang="en-US" altLang="zh-CN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&gt; </a:t>
                </a:r>
                <a:r>
                  <a:rPr lang="en-US" altLang="zh-CN" sz="1600" dirty="0" smtClean="0">
                    <a:solidFill>
                      <a:srgbClr val="002060"/>
                    </a:solidFill>
                    <a:latin typeface="+mj-ea"/>
                    <a:ea typeface="+mj-ea"/>
                  </a:rPr>
                  <a:t>90%</a:t>
                </a:r>
                <a:endParaRPr lang="en-US" altLang="zh-CN" sz="1600" dirty="0">
                  <a:solidFill>
                    <a:srgbClr val="002060"/>
                  </a:solidFill>
                  <a:latin typeface="+mj-ea"/>
                  <a:ea typeface="+mj-ea"/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002060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 THD &lt; 15%</a:t>
                </a:r>
                <a:endParaRPr lang="en-US" altLang="zh-CN" sz="1600" dirty="0">
                  <a:solidFill>
                    <a:srgbClr val="002060"/>
                  </a:solidFill>
                  <a:latin typeface="+mj-ea"/>
                  <a:ea typeface="+mj-ea"/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002060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sz="1600" dirty="0" smtClean="0">
                    <a:solidFill>
                      <a:srgbClr val="002060"/>
                    </a:solidFill>
                    <a:latin typeface="+mj-ea"/>
                    <a:ea typeface="+mj-ea"/>
                  </a:rPr>
                  <a:t> </a:t>
                </a:r>
                <a:r>
                  <a:rPr lang="zh-CN" altLang="en-US" sz="1600" dirty="0" smtClean="0">
                    <a:solidFill>
                      <a:srgbClr val="002060"/>
                    </a:solidFill>
                    <a:latin typeface="+mj-ea"/>
                    <a:ea typeface="+mj-ea"/>
                  </a:rPr>
                  <a:t>线性</a:t>
                </a:r>
                <a:r>
                  <a:rPr lang="zh-CN" altLang="en-US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调整率：</a:t>
                </a:r>
                <a:r>
                  <a:rPr lang="en-US" altLang="zh-CN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 ±1%</a:t>
                </a:r>
                <a:endParaRPr lang="en-US" altLang="zh-CN" sz="1600" dirty="0">
                  <a:solidFill>
                    <a:srgbClr val="002060"/>
                  </a:solidFill>
                  <a:latin typeface="+mj-ea"/>
                  <a:ea typeface="+mj-ea"/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rgbClr val="002060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 </a:t>
                </a:r>
                <a:r>
                  <a:rPr lang="zh-CN" altLang="en-US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负载调整率：</a:t>
                </a:r>
                <a:r>
                  <a:rPr lang="en-US" altLang="zh-CN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 ±2%</a:t>
                </a:r>
                <a:endParaRPr lang="en-US" altLang="zh-CN" sz="1600" dirty="0">
                  <a:solidFill>
                    <a:srgbClr val="002060"/>
                  </a:solidFill>
                  <a:latin typeface="+mj-ea"/>
                  <a:ea typeface="+mj-ea"/>
                </a:endParaRPr>
              </a:p>
            </p:txBody>
          </p:sp>
        </p:grpSp>
        <p:pic>
          <p:nvPicPr>
            <p:cNvPr id="29739" name="Picture 1" descr="C:\Users\maxic\AppData\Roaming\Tencent\Users\793164048\QQ\WinTemp\RichOle\WY)C0~N`F{%_@I$~D7OT[K5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1001" y="755551"/>
              <a:ext cx="552714" cy="685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9735" name="矩形 17"/>
          <p:cNvSpPr>
            <a:spLocks noChangeArrowheads="1"/>
          </p:cNvSpPr>
          <p:nvPr/>
        </p:nvSpPr>
        <p:spPr bwMode="auto">
          <a:xfrm>
            <a:off x="899592" y="836712"/>
            <a:ext cx="1600200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4W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E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案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9736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67336" y="3844925"/>
            <a:ext cx="18288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37" name="矩形 19"/>
          <p:cNvSpPr>
            <a:spLocks noChangeArrowheads="1"/>
          </p:cNvSpPr>
          <p:nvPr/>
        </p:nvSpPr>
        <p:spPr bwMode="auto">
          <a:xfrm>
            <a:off x="6096000" y="3962400"/>
            <a:ext cx="2647950" cy="3413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4040FF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4040FF"/>
                </a:solidFill>
              </a:rPr>
              <a:t> 54W</a:t>
            </a:r>
            <a:r>
              <a:rPr lang="zh-CN" altLang="en-US" dirty="0">
                <a:solidFill>
                  <a:srgbClr val="4040FF"/>
                </a:solidFill>
              </a:rPr>
              <a:t>；     效率 </a:t>
            </a:r>
            <a:r>
              <a:rPr lang="en-US" altLang="zh-CN" dirty="0">
                <a:solidFill>
                  <a:srgbClr val="4040FF"/>
                </a:solidFill>
              </a:rPr>
              <a:t>~ 92%</a:t>
            </a:r>
            <a:endParaRPr lang="en-US" altLang="zh-CN" dirty="0">
              <a:solidFill>
                <a:srgbClr val="404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 txBox="1">
            <a:spLocks noChangeArrowheads="1"/>
          </p:cNvSpPr>
          <p:nvPr/>
        </p:nvSpPr>
        <p:spPr bwMode="auto">
          <a:xfrm>
            <a:off x="-2704" y="44624"/>
            <a:ext cx="7239000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PFC 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恒压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恒流 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 MT7990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1F8475-BD02-40CC-9D4A-4E9AD8E2EA60}" type="slidenum">
              <a:rPr lang="zh-CN" altLang="en-US" smtClean="0"/>
            </a:fld>
            <a:endParaRPr lang="en-US" altLang="zh-CN" dirty="0"/>
          </a:p>
        </p:txBody>
      </p:sp>
      <p:sp>
        <p:nvSpPr>
          <p:cNvPr id="23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235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2359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2359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pic>
        <p:nvPicPr>
          <p:cNvPr id="95233" name="Picture 1" descr="C:\Users\Administrator\AppData\Roaming\Tencent\Users\958662895\QQ\WinTemp\RichOle\BK)UX2L1@Z5U}]WMQA`QB{A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523999" y="762000"/>
            <a:ext cx="5904925" cy="3429000"/>
          </a:xfrm>
          <a:prstGeom prst="rect">
            <a:avLst/>
          </a:prstGeom>
          <a:noFill/>
        </p:spPr>
      </p:pic>
      <p:sp>
        <p:nvSpPr>
          <p:cNvPr id="19" name="矩形 18"/>
          <p:cNvSpPr/>
          <p:nvPr/>
        </p:nvSpPr>
        <p:spPr>
          <a:xfrm>
            <a:off x="1249288" y="4615968"/>
            <a:ext cx="555496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E2A7C"/>
                </a:solidFill>
                <a:latin typeface="+mn-ea"/>
                <a:ea typeface="+mn-ea"/>
              </a:rPr>
              <a:t> 主动式</a:t>
            </a:r>
            <a:r>
              <a:rPr lang="en-US" altLang="zh-CN" dirty="0" smtClean="0">
                <a:solidFill>
                  <a:srgbClr val="0E2A7C"/>
                </a:solidFill>
                <a:latin typeface="+mn-ea"/>
                <a:ea typeface="+mn-ea"/>
              </a:rPr>
              <a:t>PFC</a:t>
            </a:r>
            <a:r>
              <a:rPr lang="zh-CN" altLang="en-US" dirty="0" smtClean="0">
                <a:solidFill>
                  <a:srgbClr val="0E2A7C"/>
                </a:solidFill>
                <a:latin typeface="+mn-ea"/>
                <a:ea typeface="+mn-ea"/>
              </a:rPr>
              <a:t>，全电压</a:t>
            </a:r>
            <a:r>
              <a:rPr lang="en-US" altLang="zh-CN" dirty="0" smtClean="0">
                <a:solidFill>
                  <a:srgbClr val="0E2A7C"/>
                </a:solidFill>
                <a:latin typeface="+mn-ea"/>
                <a:ea typeface="+mn-ea"/>
              </a:rPr>
              <a:t>PF&gt;0.9</a:t>
            </a:r>
            <a:r>
              <a:rPr lang="zh-CN" altLang="en-US" dirty="0" smtClean="0">
                <a:solidFill>
                  <a:srgbClr val="0E2A7C"/>
                </a:solidFill>
                <a:latin typeface="+mn-ea"/>
                <a:ea typeface="+mn-ea"/>
              </a:rPr>
              <a:t>，最高支持</a:t>
            </a:r>
            <a:r>
              <a:rPr lang="en-US" altLang="zh-CN" dirty="0" smtClean="0">
                <a:solidFill>
                  <a:srgbClr val="0E2A7C"/>
                </a:solidFill>
                <a:latin typeface="+mn-ea"/>
                <a:ea typeface="+mn-ea"/>
              </a:rPr>
              <a:t>80W </a:t>
            </a:r>
            <a:r>
              <a:rPr lang="zh-CN" altLang="en-US" dirty="0" smtClean="0">
                <a:solidFill>
                  <a:srgbClr val="0E2A7C"/>
                </a:solidFill>
                <a:latin typeface="+mn-ea"/>
                <a:ea typeface="+mn-ea"/>
              </a:rPr>
              <a:t>应用</a:t>
            </a:r>
            <a:endParaRPr lang="en-US" altLang="zh-CN" dirty="0" smtClean="0">
              <a:solidFill>
                <a:srgbClr val="0E2A7C"/>
              </a:solidFill>
              <a:latin typeface="+mn-ea"/>
              <a:ea typeface="+mn-ea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E2A7C"/>
                </a:solidFill>
                <a:latin typeface="+mn-ea"/>
                <a:ea typeface="+mn-ea"/>
              </a:rPr>
              <a:t> 支持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恒压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/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恒流  </a:t>
            </a:r>
            <a:r>
              <a:rPr lang="zh-CN" altLang="en-US" dirty="0" smtClean="0">
                <a:solidFill>
                  <a:srgbClr val="0E2A7C"/>
                </a:solidFill>
                <a:latin typeface="+mn-ea"/>
                <a:ea typeface="+mn-ea"/>
              </a:rPr>
              <a:t>输出模式</a:t>
            </a:r>
            <a:endParaRPr lang="en-US" altLang="zh-CN" dirty="0" smtClean="0">
              <a:solidFill>
                <a:srgbClr val="0E2A7C"/>
              </a:solidFill>
              <a:latin typeface="+mn-ea"/>
              <a:ea typeface="+mn-ea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rgbClr val="0E2A7C"/>
                </a:solidFill>
                <a:latin typeface="+mn-ea"/>
                <a:ea typeface="+mn-ea"/>
              </a:rPr>
              <a:t> </a:t>
            </a:r>
            <a:r>
              <a:rPr lang="zh-CN" altLang="en-US" dirty="0" smtClean="0">
                <a:solidFill>
                  <a:srgbClr val="0E2A7C"/>
                </a:solidFill>
                <a:latin typeface="+mn-ea"/>
                <a:ea typeface="+mn-ea"/>
              </a:rPr>
              <a:t>自动根据负载轻重，进入不同工作模式</a:t>
            </a:r>
            <a:endParaRPr lang="en-US" altLang="zh-CN" dirty="0" smtClean="0">
              <a:solidFill>
                <a:srgbClr val="0E2A7C"/>
              </a:solidFill>
              <a:latin typeface="+mn-ea"/>
              <a:ea typeface="+mn-ea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rgbClr val="0E2A7C"/>
                </a:solidFill>
                <a:latin typeface="+mn-ea"/>
                <a:ea typeface="+mn-ea"/>
              </a:rPr>
              <a:t> THD </a:t>
            </a:r>
            <a:r>
              <a:rPr lang="zh-CN" altLang="en-US" dirty="0" smtClean="0">
                <a:solidFill>
                  <a:srgbClr val="0E2A7C"/>
                </a:solidFill>
                <a:latin typeface="+mn-ea"/>
                <a:ea typeface="+mn-ea"/>
              </a:rPr>
              <a:t>低，精度高</a:t>
            </a:r>
            <a:endParaRPr lang="en-US" altLang="zh-CN" dirty="0" smtClean="0">
              <a:solidFill>
                <a:srgbClr val="0E2A7C"/>
              </a:solidFill>
              <a:latin typeface="+mn-ea"/>
              <a:ea typeface="+mn-ea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rgbClr val="0E2A7C"/>
                </a:solidFill>
                <a:latin typeface="+mn-ea"/>
                <a:ea typeface="+mn-ea"/>
              </a:rPr>
              <a:t> </a:t>
            </a:r>
            <a:r>
              <a:rPr lang="zh-CN" altLang="en-US" dirty="0" smtClean="0">
                <a:solidFill>
                  <a:srgbClr val="0E2A7C"/>
                </a:solidFill>
                <a:latin typeface="+mn-ea"/>
                <a:ea typeface="+mn-ea"/>
              </a:rPr>
              <a:t>外围简单</a:t>
            </a:r>
            <a:endParaRPr lang="en-US" altLang="zh-CN" dirty="0">
              <a:solidFill>
                <a:srgbClr val="0E2A7C"/>
              </a:solidFill>
              <a:latin typeface="+mn-ea"/>
              <a:ea typeface="+mn-ea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6075745" y="3174544"/>
            <a:ext cx="2705061" cy="1168853"/>
            <a:chOff x="5676939" y="4347175"/>
            <a:chExt cx="2705061" cy="1215424"/>
          </a:xfrm>
        </p:grpSpPr>
        <p:grpSp>
          <p:nvGrpSpPr>
            <p:cNvPr id="3" name="组合 9"/>
            <p:cNvGrpSpPr/>
            <p:nvPr/>
          </p:nvGrpSpPr>
          <p:grpSpPr bwMode="auto">
            <a:xfrm>
              <a:off x="5676939" y="4347175"/>
              <a:ext cx="2559385" cy="1215424"/>
              <a:chOff x="1065628" y="3773711"/>
              <a:chExt cx="2514184" cy="1107306"/>
            </a:xfrm>
          </p:grpSpPr>
          <p:sp>
            <p:nvSpPr>
              <p:cNvPr id="8" name="TextBox 4"/>
              <p:cNvSpPr txBox="1">
                <a:spLocks noChangeArrowheads="1"/>
              </p:cNvSpPr>
              <p:nvPr/>
            </p:nvSpPr>
            <p:spPr bwMode="auto">
              <a:xfrm>
                <a:off x="1245367" y="4022913"/>
                <a:ext cx="2334445" cy="858104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>
                  <a:spcBef>
                    <a:spcPts val="600"/>
                  </a:spcBef>
                  <a:buClr>
                    <a:srgbClr val="002060"/>
                  </a:buClr>
                  <a:buFont typeface="Wingdings" panose="05000000000000000000" pitchFamily="2" charset="2"/>
                  <a:buNone/>
                  <a:defRPr/>
                </a:pPr>
                <a:endParaRPr lang="en-US" altLang="zh-CN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  <a:buClr>
                    <a:srgbClr val="002060"/>
                  </a:buClr>
                  <a:defRPr/>
                </a:pPr>
                <a:endParaRPr lang="en-US" altLang="zh-CN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  <a:buClr>
                    <a:srgbClr val="002060"/>
                  </a:buClr>
                  <a:buFont typeface="Wingdings" panose="05000000000000000000" pitchFamily="2" charset="2"/>
                  <a:buNone/>
                  <a:defRPr/>
                </a:pPr>
                <a:endParaRPr lang="en-US" altLang="zh-CN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pic>
            <p:nvPicPr>
              <p:cNvPr id="23596" name="Picture 5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2332485">
                <a:off x="1065628" y="3773711"/>
                <a:ext cx="451115" cy="625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0" name="TextBox 19"/>
            <p:cNvSpPr txBox="1"/>
            <p:nvPr/>
          </p:nvSpPr>
          <p:spPr>
            <a:xfrm>
              <a:off x="5791200" y="4648200"/>
              <a:ext cx="2590800" cy="6720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支持</a:t>
              </a:r>
              <a:endParaRPr lang="en-US" altLang="zh-CN" dirty="0" smtClean="0">
                <a:solidFill>
                  <a:srgbClr val="FF0000"/>
                </a:solidFill>
                <a:latin typeface="+mn-ea"/>
                <a:ea typeface="+mn-ea"/>
              </a:endParaRPr>
            </a:p>
            <a:p>
              <a:pPr algn="ctr"/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APFC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恒压</a:t>
              </a:r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/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恒流输出</a:t>
              </a:r>
              <a:endParaRPr lang="zh-CN" altLang="en-US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709E3B-236F-4FDE-A3FC-DE9C9CFBB966}" type="slidenum">
              <a:rPr lang="zh-CN" altLang="en-US" smtClean="0"/>
            </a:fld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1056454" y="2401230"/>
          <a:ext cx="7115944" cy="173990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58804"/>
                <a:gridCol w="740473"/>
                <a:gridCol w="740473"/>
                <a:gridCol w="1036663"/>
                <a:gridCol w="1036662"/>
                <a:gridCol w="1266207"/>
                <a:gridCol w="1036662"/>
              </a:tblGrid>
              <a:tr h="598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smtClean="0">
                          <a:latin typeface="+mn-lt"/>
                          <a:ea typeface="宋体" panose="02010600030101010101" pitchFamily="2" charset="-122"/>
                        </a:rPr>
                        <a:t>AC</a:t>
                      </a:r>
                      <a:r>
                        <a:rPr lang="zh-CN" altLang="en-US" sz="1300" dirty="0" smtClean="0">
                          <a:latin typeface="+mn-lt"/>
                          <a:ea typeface="宋体" panose="02010600030101010101" pitchFamily="2" charset="-122"/>
                        </a:rPr>
                        <a:t>输入电压</a:t>
                      </a:r>
                      <a:endParaRPr lang="en-US" altLang="zh-CN" sz="1300" dirty="0" smtClean="0"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algn="ctr"/>
                      <a:r>
                        <a:rPr lang="en-US" altLang="zh-CN" sz="1300" dirty="0" smtClean="0">
                          <a:latin typeface="+mn-lt"/>
                          <a:ea typeface="宋体" panose="02010600030101010101" pitchFamily="2" charset="-122"/>
                        </a:rPr>
                        <a:t>(V)</a:t>
                      </a:r>
                      <a:endParaRPr lang="zh-CN" altLang="en-US" sz="1300" dirty="0"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391" marR="85391" marT="42696" marB="42696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THD</a:t>
                      </a:r>
                      <a:r>
                        <a:rPr lang="en-US" altLang="zh-CN" sz="1300" b="1" kern="1200" baseline="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 </a:t>
                      </a:r>
                      <a:endParaRPr lang="en-US" altLang="zh-CN" sz="1300" b="1" kern="1200" baseline="0" dirty="0" smtClean="0">
                        <a:solidFill>
                          <a:schemeClr val="lt1"/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baseline="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(%)</a:t>
                      </a:r>
                      <a:endParaRPr lang="zh-CN" altLang="en-US" sz="1300" b="1" kern="1200" dirty="0" smtClean="0">
                        <a:solidFill>
                          <a:schemeClr val="lt1"/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4043" marR="64043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smtClean="0">
                          <a:latin typeface="+mn-lt"/>
                          <a:ea typeface="宋体" panose="02010600030101010101" pitchFamily="2" charset="-122"/>
                        </a:rPr>
                        <a:t>PF</a:t>
                      </a:r>
                      <a:endParaRPr lang="zh-CN" altLang="en-US" sz="1300" dirty="0"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391" marR="85391" marT="42696" marB="4269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300" b="1" kern="120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输入功率</a:t>
                      </a:r>
                      <a:endParaRPr lang="en-US" altLang="zh-CN" sz="1300" b="1" kern="1200" dirty="0" smtClean="0">
                        <a:solidFill>
                          <a:schemeClr val="lt1"/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(W)</a:t>
                      </a:r>
                      <a:endParaRPr lang="zh-CN" altLang="en-US" sz="1300" dirty="0"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391" marR="85391" marT="42696" marB="42696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LED</a:t>
                      </a:r>
                      <a:r>
                        <a:rPr lang="zh-CN" altLang="en-US" sz="1300" b="1" kern="120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电流</a:t>
                      </a:r>
                      <a:endParaRPr lang="en-US" altLang="zh-CN" sz="1300" b="1" kern="1200" dirty="0" smtClean="0">
                        <a:solidFill>
                          <a:schemeClr val="lt1"/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(A)</a:t>
                      </a:r>
                      <a:endParaRPr lang="zh-CN" altLang="en-US" sz="1300" b="1" kern="1200" dirty="0" smtClean="0">
                        <a:solidFill>
                          <a:schemeClr val="lt1"/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4043" marR="6404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LED</a:t>
                      </a:r>
                      <a:r>
                        <a:rPr lang="zh-CN" altLang="en-US" sz="1300" b="1" kern="120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电压</a:t>
                      </a:r>
                      <a:endParaRPr lang="en-US" altLang="zh-CN" sz="1300" b="1" kern="1200" dirty="0" smtClean="0">
                        <a:solidFill>
                          <a:schemeClr val="lt1"/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(V)</a:t>
                      </a:r>
                      <a:endParaRPr lang="zh-CN" altLang="en-US" sz="1300" b="1" kern="1200" dirty="0" smtClean="0">
                        <a:solidFill>
                          <a:schemeClr val="lt1"/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4043" marR="64043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300" b="1" kern="120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效率</a:t>
                      </a:r>
                      <a:endParaRPr lang="en-US" altLang="zh-CN" sz="1300" b="1" kern="1200" dirty="0" smtClean="0">
                        <a:solidFill>
                          <a:schemeClr val="lt1"/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(%)</a:t>
                      </a:r>
                      <a:endParaRPr lang="zh-CN" altLang="en-US" sz="1300" b="1" kern="1200" dirty="0" smtClean="0">
                        <a:solidFill>
                          <a:schemeClr val="lt1"/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4043" marR="64043" marT="0" marB="0" anchor="ctr"/>
                </a:tc>
              </a:tr>
              <a:tr h="26456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85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8.0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0.995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68.01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.50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73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87.23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</a:tr>
              <a:tr h="26456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110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9.2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0.993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66.47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.50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72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89.21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</a:tr>
              <a:tr h="30626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20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9.6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0.946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65.28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.50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72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90.84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</a:tr>
              <a:tr h="30626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64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10.4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0.903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65.45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.50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72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90.64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895" marR="8895" marT="8895" marB="0" anchor="ctr"/>
                </a:tc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1056459" y="4892863"/>
          <a:ext cx="7187949" cy="141645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87513"/>
                <a:gridCol w="468020"/>
                <a:gridCol w="691552"/>
                <a:gridCol w="691552"/>
                <a:gridCol w="691552"/>
                <a:gridCol w="691552"/>
                <a:gridCol w="691552"/>
                <a:gridCol w="691552"/>
                <a:gridCol w="691552"/>
                <a:gridCol w="691552"/>
              </a:tblGrid>
              <a:tr h="349813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输出电流（</a:t>
                      </a:r>
                      <a:r>
                        <a:rPr lang="en-US" altLang="zh-CN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）  </a:t>
                      </a:r>
                      <a:endParaRPr lang="zh-CN" altLang="en-US" sz="1300" b="1" i="0" u="none" strike="noStrike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2.5 </a:t>
                      </a:r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1" i="0" u="none" strike="noStrike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2.0 </a:t>
                      </a:r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1" i="0" u="none" strike="noStrike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1.5 </a:t>
                      </a:r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1" i="0" u="none" strike="noStrike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1.0 </a:t>
                      </a:r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1" i="0" u="none" strike="noStrike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0.5 </a:t>
                      </a:r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1" i="0" u="none" strike="noStrike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0.2 </a:t>
                      </a:r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1" i="0" u="none" strike="noStrike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0.01</a:t>
                      </a:r>
                      <a:endParaRPr lang="zh-CN" altLang="en-US" sz="1300" b="1" i="0" u="none" strike="noStrike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0.005</a:t>
                      </a:r>
                      <a:endParaRPr lang="zh-CN" altLang="en-US" sz="1300" b="1" i="0" u="none" strike="noStrike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0 </a:t>
                      </a:r>
                      <a:r>
                        <a:rPr lang="zh-CN" altLang="en-US" sz="1300" b="1" i="0" u="none" strike="noStrike" dirty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1" i="0" u="none" strike="noStrike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51274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输出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电压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V</a:t>
                      </a:r>
                      <a:endParaRPr lang="en-US" altLang="zh-CN" sz="1300" b="0" i="0" u="none" strike="noStrike" dirty="0" smtClean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algn="ctr" fontAlgn="ctr"/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@ 110V AC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） 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88 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91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94 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95 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4.00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4.03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98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4.12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4.15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  <a:tr h="553904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输出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电压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V</a:t>
                      </a:r>
                      <a:endParaRPr lang="en-US" altLang="zh-CN" sz="1300" b="0" i="0" u="none" strike="noStrike" dirty="0" smtClean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algn="ctr" fontAlgn="ctr"/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（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@220V AC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） 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88 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91 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93 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98 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3.97 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4.07 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4.10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4.12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en-US" altLang="zh-CN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24.15</a:t>
                      </a:r>
                      <a:r>
                        <a:rPr lang="zh-CN" altLang="en-US" sz="1300" b="0" i="0" u="none" strike="noStrike" dirty="0" smtClean="0">
                          <a:solidFill>
                            <a:srgbClr val="00000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  <p:sp>
        <p:nvSpPr>
          <p:cNvPr id="15" name="椭圆 14"/>
          <p:cNvSpPr/>
          <p:nvPr/>
        </p:nvSpPr>
        <p:spPr bwMode="auto">
          <a:xfrm>
            <a:off x="6084166" y="2938077"/>
            <a:ext cx="853913" cy="1209710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980254" y="2020229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+mn-lt"/>
                <a:ea typeface="宋体" panose="02010600030101010101" pitchFamily="2" charset="-122"/>
              </a:rPr>
              <a:t>基本性能 （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+mn-lt"/>
                <a:ea typeface="宋体" panose="02010600030101010101" pitchFamily="2" charset="-122"/>
              </a:rPr>
              <a:t>CV 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+mn-lt"/>
                <a:ea typeface="宋体" panose="02010600030101010101" pitchFamily="2" charset="-122"/>
              </a:rPr>
              <a:t>模式下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980258" y="4435663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负载调整率 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+mn-lt"/>
                <a:ea typeface="宋体" panose="02010600030101010101" pitchFamily="2" charset="-122"/>
              </a:rPr>
              <a:t>（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+mn-lt"/>
                <a:ea typeface="宋体" panose="02010600030101010101" pitchFamily="2" charset="-122"/>
              </a:rPr>
              <a:t>CV 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式下）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2267742" y="2938077"/>
            <a:ext cx="853913" cy="1209710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-900608" y="0"/>
            <a:ext cx="5592688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 anchorCtr="1"/>
          <a:lstStyle/>
          <a:p>
            <a:pPr marL="358775" lvl="5">
              <a:defRPr/>
            </a:pP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990 60W 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恒压恒流方案</a:t>
            </a:r>
            <a:endParaRPr lang="zh-CN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65232" y="918726"/>
            <a:ext cx="2880320" cy="942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05592" y="918725"/>
            <a:ext cx="2906768" cy="998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6EF9C7-8B50-44FD-925A-F2E742199FA4}" type="slidenum">
              <a:rPr lang="zh-CN" altLang="en-US" smtClean="0"/>
            </a:fld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35496" y="44624"/>
            <a:ext cx="4896544" cy="6096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zh-CN" altLang="en-US" sz="260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j-cs"/>
              </a:rPr>
              <a:t>增值服务 </a:t>
            </a:r>
            <a:endParaRPr lang="en-US" altLang="zh-CN" sz="2600" kern="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+mj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-457200" y="1397000"/>
            <a:ext cx="9067800" cy="4064000"/>
            <a:chOff x="-457200" y="1397000"/>
            <a:chExt cx="9067800" cy="4064000"/>
          </a:xfrm>
        </p:grpSpPr>
        <p:graphicFrame>
          <p:nvGraphicFramePr>
            <p:cNvPr id="6" name="图示 3"/>
            <p:cNvGraphicFramePr/>
            <p:nvPr/>
          </p:nvGraphicFramePr>
          <p:xfrm>
            <a:off x="-457200" y="1397000"/>
            <a:ext cx="7620000" cy="40640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1" r:lo="rId2" r:qs="rId3" r:cs="rId4"/>
            </a:graphicData>
          </a:graphic>
        </p:graphicFrame>
        <p:sp>
          <p:nvSpPr>
            <p:cNvPr id="7" name="椭圆 10"/>
            <p:cNvSpPr/>
            <p:nvPr/>
          </p:nvSpPr>
          <p:spPr bwMode="auto">
            <a:xfrm>
              <a:off x="6934200" y="2590800"/>
              <a:ext cx="1676400" cy="1676400"/>
            </a:xfrm>
            <a:prstGeom prst="ellipse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742950" indent="-285750" algn="ctr">
                <a:lnSpc>
                  <a:spcPts val="168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/>
              </a:pP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162800" y="2971800"/>
              <a:ext cx="1219200" cy="83026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  <a:defRPr/>
              </a:pPr>
              <a:r>
                <a:rPr lang="zh-CN" altLang="en-US" sz="2400" dirty="0">
                  <a:solidFill>
                    <a:srgbClr val="FF0000"/>
                  </a:solidFill>
                  <a:latin typeface="+mn-ea"/>
                  <a:ea typeface="+mn-ea"/>
                </a:rPr>
                <a:t>客户</a:t>
              </a:r>
              <a:endParaRPr lang="en-US" altLang="zh-CN" sz="2400" dirty="0">
                <a:solidFill>
                  <a:srgbClr val="FF0000"/>
                </a:solidFill>
                <a:latin typeface="+mn-ea"/>
                <a:ea typeface="+mn-ea"/>
              </a:endParaRPr>
            </a:p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  <a:defRPr/>
              </a:pPr>
              <a:r>
                <a:rPr lang="zh-CN" altLang="en-US" sz="2400" dirty="0">
                  <a:solidFill>
                    <a:srgbClr val="FF0000"/>
                  </a:solidFill>
                  <a:latin typeface="+mn-ea"/>
                  <a:ea typeface="+mn-ea"/>
                </a:rPr>
                <a:t>利润</a:t>
              </a:r>
              <a:endParaRPr lang="zh-CN" altLang="en-US" sz="2400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cxnSp>
          <p:nvCxnSpPr>
            <p:cNvPr id="9" name="直接箭头连接符 9"/>
            <p:cNvCxnSpPr/>
            <p:nvPr/>
          </p:nvCxnSpPr>
          <p:spPr bwMode="auto">
            <a:xfrm>
              <a:off x="5638800" y="3429000"/>
              <a:ext cx="1219200" cy="0"/>
            </a:xfrm>
            <a:prstGeom prst="straightConnector1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>
              <a:outerShdw dist="17961" dir="2700000" algn="ctr" rotWithShape="0">
                <a:schemeClr val="tx2"/>
              </a:outerShdw>
            </a:effectLst>
          </p:spPr>
        </p:cxnSp>
        <p:cxnSp>
          <p:nvCxnSpPr>
            <p:cNvPr id="10" name="直接箭头连接符 17"/>
            <p:cNvCxnSpPr/>
            <p:nvPr/>
          </p:nvCxnSpPr>
          <p:spPr bwMode="auto">
            <a:xfrm flipV="1">
              <a:off x="5638800" y="3962400"/>
              <a:ext cx="1295400" cy="914400"/>
            </a:xfrm>
            <a:prstGeom prst="straightConnector1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>
              <a:outerShdw dist="17961" dir="2700000" algn="ctr" rotWithShape="0">
                <a:schemeClr val="tx2"/>
              </a:outerShdw>
            </a:effectLst>
          </p:spPr>
        </p:cxnSp>
        <p:cxnSp>
          <p:nvCxnSpPr>
            <p:cNvPr id="11" name="直接箭头连接符 19"/>
            <p:cNvCxnSpPr/>
            <p:nvPr/>
          </p:nvCxnSpPr>
          <p:spPr bwMode="auto">
            <a:xfrm>
              <a:off x="5486400" y="1981200"/>
              <a:ext cx="1524000" cy="762000"/>
            </a:xfrm>
            <a:prstGeom prst="straightConnector1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>
              <a:outerShdw dist="17961" dir="2700000" algn="ctr" rotWithShape="0">
                <a:schemeClr val="tx2"/>
              </a:outerShdw>
            </a:effec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 txBox="1">
            <a:spLocks noChangeArrowheads="1"/>
          </p:cNvSpPr>
          <p:nvPr/>
        </p:nvSpPr>
        <p:spPr bwMode="auto">
          <a:xfrm>
            <a:off x="-36512" y="44624"/>
            <a:ext cx="7239000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低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F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恒压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恒流 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 MT7970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1F8475-BD02-40CC-9D4A-4E9AD8E2EA60}" type="slidenum">
              <a:rPr lang="zh-CN" altLang="en-US" smtClean="0"/>
            </a:fld>
            <a:endParaRPr lang="en-US" altLang="zh-CN" dirty="0"/>
          </a:p>
        </p:txBody>
      </p:sp>
      <p:sp>
        <p:nvSpPr>
          <p:cNvPr id="2358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2359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2359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2359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686272" y="4809926"/>
            <a:ext cx="533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E2A7C"/>
                </a:solidFill>
                <a:latin typeface="+mn-lt"/>
                <a:ea typeface="宋体" panose="02010600030101010101" pitchFamily="2" charset="-122"/>
              </a:rPr>
              <a:t> 最高支持</a:t>
            </a:r>
            <a:r>
              <a:rPr lang="en-US" altLang="zh-CN" dirty="0" smtClean="0">
                <a:solidFill>
                  <a:srgbClr val="0E2A7C"/>
                </a:solidFill>
                <a:latin typeface="+mn-lt"/>
                <a:ea typeface="宋体" panose="02010600030101010101" pitchFamily="2" charset="-122"/>
              </a:rPr>
              <a:t>40W </a:t>
            </a:r>
            <a:r>
              <a:rPr lang="zh-CN" altLang="en-US" dirty="0" smtClean="0">
                <a:solidFill>
                  <a:srgbClr val="0E2A7C"/>
                </a:solidFill>
                <a:latin typeface="+mn-lt"/>
                <a:ea typeface="宋体" panose="02010600030101010101" pitchFamily="2" charset="-122"/>
              </a:rPr>
              <a:t>应用</a:t>
            </a:r>
            <a:endParaRPr lang="en-US" altLang="zh-CN" dirty="0" smtClean="0">
              <a:solidFill>
                <a:srgbClr val="0E2A7C"/>
              </a:solidFill>
              <a:latin typeface="+mn-lt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E2A7C"/>
                </a:solidFill>
                <a:latin typeface="+mn-lt"/>
                <a:ea typeface="宋体" panose="02010600030101010101" pitchFamily="2" charset="-122"/>
              </a:rPr>
              <a:t> 支持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+mn-lt"/>
                <a:ea typeface="宋体" panose="02010600030101010101" pitchFamily="2" charset="-122"/>
              </a:rPr>
              <a:t>恒压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+mn-lt"/>
                <a:ea typeface="宋体" panose="02010600030101010101" pitchFamily="2" charset="-122"/>
              </a:rPr>
              <a:t>/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+mn-lt"/>
                <a:ea typeface="宋体" panose="02010600030101010101" pitchFamily="2" charset="-122"/>
              </a:rPr>
              <a:t>恒流  </a:t>
            </a:r>
            <a:r>
              <a:rPr lang="zh-CN" altLang="en-US" dirty="0" smtClean="0">
                <a:solidFill>
                  <a:srgbClr val="0E2A7C"/>
                </a:solidFill>
                <a:latin typeface="+mn-lt"/>
                <a:ea typeface="宋体" panose="02010600030101010101" pitchFamily="2" charset="-122"/>
              </a:rPr>
              <a:t>输出模式</a:t>
            </a:r>
            <a:endParaRPr lang="zh-CN" altLang="en-US" dirty="0" smtClean="0">
              <a:solidFill>
                <a:srgbClr val="0E2A7C"/>
              </a:solidFill>
              <a:latin typeface="+mn-lt"/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E2A7C"/>
                </a:solidFill>
                <a:latin typeface="+mn-lt"/>
                <a:ea typeface="宋体" panose="02010600030101010101" pitchFamily="2" charset="-122"/>
              </a:rPr>
              <a:t> 内置频率抖动技术改善</a:t>
            </a:r>
            <a:r>
              <a:rPr lang="en-US" altLang="zh-CN" dirty="0" smtClean="0">
                <a:solidFill>
                  <a:srgbClr val="0E2A7C"/>
                </a:solidFill>
                <a:latin typeface="+mn-lt"/>
                <a:ea typeface="宋体" panose="02010600030101010101" pitchFamily="2" charset="-122"/>
              </a:rPr>
              <a:t>EMI </a:t>
            </a:r>
            <a:endParaRPr lang="en-US" altLang="zh-CN" dirty="0" smtClean="0">
              <a:solidFill>
                <a:srgbClr val="0E2A7C"/>
              </a:solidFill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27649" name="Picture 1" descr="C:\Users\nicole\AppData\Roaming\Tencent\Users\958662895\QQ\WinTemp\RichOle\[4K3PGXOL2R$95}[A2W08$7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827584" y="836712"/>
            <a:ext cx="7214938" cy="37170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 txBox="1">
            <a:spLocks noChangeArrowheads="1"/>
          </p:cNvSpPr>
          <p:nvPr/>
        </p:nvSpPr>
        <p:spPr bwMode="auto">
          <a:xfrm>
            <a:off x="-36512" y="-65112"/>
            <a:ext cx="67818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eaLnBrk="0" hangingPunct="0"/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隔离双绕组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C-DC LED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驱动 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– 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96XA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683568" y="761256"/>
          <a:ext cx="7859214" cy="396388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853434"/>
                <a:gridCol w="1746965"/>
                <a:gridCol w="1560073"/>
                <a:gridCol w="1178723"/>
                <a:gridCol w="1520019"/>
              </a:tblGrid>
              <a:tr h="554352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隔离双绕组</a:t>
                      </a:r>
                      <a:r>
                        <a:rPr kumimoji="0" lang="en-US" altLang="zh-CN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AC-DC</a:t>
                      </a: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 产品线</a:t>
                      </a:r>
                      <a:endParaRPr kumimoji="0" lang="en-US" altLang="zh-CN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 hMerge="1">
                  <a:tcPr anchor="ctr" horzOverflow="overflow"/>
                </a:tc>
                <a:tc hMerge="1">
                  <a:tcPr anchor="ctr" horzOverflow="overflow"/>
                </a:tc>
                <a:tc hMerge="1">
                  <a:tcPr/>
                </a:tc>
                <a:tc hMerge="1">
                  <a:tcPr anchor="ctr" horzOverflow="overflow"/>
                </a:tc>
              </a:tr>
              <a:tr h="5257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型号</a:t>
                      </a:r>
                      <a:endParaRPr kumimoji="0" lang="en-US" altLang="zh-CN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描述</a:t>
                      </a:r>
                      <a:endParaRPr kumimoji="0" lang="zh-CN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最大输出功率</a:t>
                      </a:r>
                      <a:endParaRPr kumimoji="0" lang="zh-CN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OVP</a:t>
                      </a:r>
                      <a:r>
                        <a:rPr kumimoji="0" lang="zh-CN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设定</a:t>
                      </a:r>
                      <a:endParaRPr kumimoji="0" lang="zh-CN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600" b="1" u="none" strike="noStrike" kern="1200" cap="none" normalizeH="0" baseline="0" dirty="0" smtClean="0">
                          <a:ln>
                            <a:noFill/>
                          </a:ln>
                          <a:effectLst/>
                        </a:rPr>
                        <a:t>封装</a:t>
                      </a:r>
                      <a:endParaRPr kumimoji="0" lang="zh-CN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>
                    <a:solidFill>
                      <a:srgbClr val="92D050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MT7965A</a:t>
                      </a:r>
                      <a:endParaRPr kumimoji="0" lang="en-US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650V</a:t>
                      </a: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功率管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5W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电阻设定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SOP8</a:t>
                      </a:r>
                      <a:endParaRPr kumimoji="0" lang="en-US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</a:tr>
              <a:tr h="50789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MT7966A</a:t>
                      </a:r>
                      <a:endParaRPr kumimoji="0" lang="en-US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650V</a:t>
                      </a: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功率管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8W</a:t>
                      </a:r>
                      <a:endParaRPr kumimoji="0" lang="en-US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电阻设定</a:t>
                      </a:r>
                      <a:endParaRPr kumimoji="0" lang="en-US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SOP8</a:t>
                      </a:r>
                      <a:endParaRPr kumimoji="0" lang="en-US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</a:tr>
              <a:tr h="50021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MT7967A</a:t>
                      </a:r>
                      <a:endParaRPr kumimoji="0" lang="en-US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600V</a:t>
                      </a: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功率管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12W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电阻设定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DIP7</a:t>
                      </a:r>
                      <a:endParaRPr kumimoji="0" lang="en-US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MT7968AS</a:t>
                      </a:r>
                      <a:endParaRPr kumimoji="0" lang="en-US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  <a:defRPr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600V</a:t>
                      </a: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功率管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12W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电阻设定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SOP8</a:t>
                      </a:r>
                      <a:endParaRPr kumimoji="0" lang="en-US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MT7968AL</a:t>
                      </a:r>
                      <a:endParaRPr kumimoji="0" lang="en-US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  <a:defRPr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600V</a:t>
                      </a: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功率管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18W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电阻设定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DIP7</a:t>
                      </a:r>
                      <a:endParaRPr kumimoji="0" lang="en-US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6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MT7968A</a:t>
                      </a:r>
                      <a:endParaRPr kumimoji="0" lang="en-US" altLang="zh-CN" sz="16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  <a:defRPr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600V</a:t>
                      </a: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</a:rPr>
                        <a:t>功率管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24W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zh-CN" altLang="en-US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电阻设定</a:t>
                      </a:r>
                      <a:endParaRPr kumimoji="0" lang="zh-CN" altLang="en-US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+mn-cs"/>
                        </a:rPr>
                        <a:t>DIP7</a:t>
                      </a:r>
                      <a:endParaRPr kumimoji="0" lang="en-US" altLang="zh-CN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horzOverflow="overflow"/>
                </a:tc>
              </a:tr>
            </a:tbl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2D234A-1E7A-4316-AE6E-F91E5A783146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5562600" y="4495800"/>
            <a:ext cx="4267200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defRPr/>
            </a:pPr>
            <a:endParaRPr lang="en-US" altLang="zh-CN" dirty="0">
              <a:solidFill>
                <a:srgbClr val="FF0000"/>
              </a:solidFill>
            </a:endParaRPr>
          </a:p>
          <a:p>
            <a:pPr>
              <a:defRPr/>
            </a:pPr>
            <a:endParaRPr lang="en-US" altLang="zh-CN" dirty="0">
              <a:solidFill>
                <a:srgbClr val="002060"/>
              </a:solidFill>
              <a:latin typeface="+mn-lt"/>
              <a:ea typeface="+mn-ea"/>
            </a:endParaRPr>
          </a:p>
        </p:txBody>
      </p:sp>
      <p:grpSp>
        <p:nvGrpSpPr>
          <p:cNvPr id="2" name="组合 7"/>
          <p:cNvGrpSpPr/>
          <p:nvPr/>
        </p:nvGrpSpPr>
        <p:grpSpPr bwMode="auto">
          <a:xfrm>
            <a:off x="683567" y="4809182"/>
            <a:ext cx="5976665" cy="1572146"/>
            <a:chOff x="2466388" y="4660230"/>
            <a:chExt cx="6408714" cy="1572146"/>
          </a:xfrm>
        </p:grpSpPr>
        <p:sp>
          <p:nvSpPr>
            <p:cNvPr id="12" name="TextBox 4"/>
            <p:cNvSpPr txBox="1">
              <a:spLocks noChangeArrowheads="1"/>
            </p:cNvSpPr>
            <p:nvPr/>
          </p:nvSpPr>
          <p:spPr bwMode="auto">
            <a:xfrm>
              <a:off x="2999764" y="4897289"/>
              <a:ext cx="5875338" cy="1335087"/>
            </a:xfrm>
            <a:prstGeom prst="rect">
              <a:avLst/>
            </a:prstGeom>
            <a:ln>
              <a:solidFill>
                <a:srgbClr val="C0000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r>
                <a:rPr lang="en-US" altLang="zh-CN" dirty="0" smtClean="0">
                  <a:solidFill>
                    <a:srgbClr val="FF0000"/>
                  </a:solidFill>
                </a:rPr>
                <a:t>MT796XA </a:t>
              </a:r>
              <a:r>
                <a:rPr lang="zh-CN" altLang="en-US" dirty="0">
                  <a:solidFill>
                    <a:srgbClr val="FF0000"/>
                  </a:solidFill>
                </a:rPr>
                <a:t>系列技术优势 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buFont typeface="Wingdings" panose="05000000000000000000" pitchFamily="2" charset="2"/>
                <a:buChar char="Ø"/>
                <a:defRPr/>
              </a:pPr>
              <a:r>
                <a:rPr lang="en-US" altLang="zh-CN" dirty="0" smtClean="0">
                  <a:solidFill>
                    <a:srgbClr val="002060"/>
                  </a:solidFill>
                </a:rPr>
                <a:t> </a:t>
              </a:r>
              <a:r>
                <a:rPr lang="en-US" altLang="zh-CN" sz="1600" dirty="0" smtClean="0">
                  <a:solidFill>
                    <a:srgbClr val="002060"/>
                  </a:solidFill>
                </a:rPr>
                <a:t>OVP </a:t>
              </a:r>
              <a:r>
                <a:rPr lang="zh-CN" altLang="en-US" sz="1600" dirty="0">
                  <a:solidFill>
                    <a:srgbClr val="002060"/>
                  </a:solidFill>
                </a:rPr>
                <a:t>外部电阻可设定， 且一致性</a:t>
              </a:r>
              <a:r>
                <a:rPr lang="zh-CN" altLang="en-US" sz="1600" dirty="0" smtClean="0">
                  <a:solidFill>
                    <a:srgbClr val="002060"/>
                  </a:solidFill>
                </a:rPr>
                <a:t>好</a:t>
              </a:r>
              <a:endParaRPr lang="en-US" altLang="zh-CN" sz="1600" dirty="0" smtClean="0">
                <a:solidFill>
                  <a:srgbClr val="002060"/>
                </a:solidFill>
              </a:endParaRPr>
            </a:p>
            <a:p>
              <a:pPr>
                <a:buFont typeface="Wingdings" panose="05000000000000000000" pitchFamily="2" charset="2"/>
                <a:buChar char="Ø"/>
                <a:defRPr/>
              </a:pPr>
              <a:r>
                <a:rPr lang="en-US" altLang="zh-CN" sz="1600" dirty="0" smtClean="0">
                  <a:solidFill>
                    <a:srgbClr val="002060"/>
                  </a:solidFill>
                </a:rPr>
                <a:t> OVP</a:t>
              </a:r>
              <a:r>
                <a:rPr lang="zh-CN" altLang="en-US" sz="1600" dirty="0" smtClean="0">
                  <a:solidFill>
                    <a:srgbClr val="002060"/>
                  </a:solidFill>
                </a:rPr>
                <a:t>芯片管脚抗干扰性强，避免潮湿漏电引起的闪灯</a:t>
              </a:r>
              <a:endParaRPr lang="en-US" altLang="zh-CN" sz="1600" dirty="0">
                <a:solidFill>
                  <a:srgbClr val="002060"/>
                </a:solidFill>
              </a:endParaRPr>
            </a:p>
            <a:p>
              <a:pPr>
                <a:buFont typeface="Wingdings" panose="05000000000000000000" pitchFamily="2" charset="2"/>
                <a:buChar char="Ø"/>
                <a:defRPr/>
              </a:pPr>
              <a:r>
                <a:rPr lang="en-US" altLang="zh-CN" sz="1600" dirty="0">
                  <a:solidFill>
                    <a:srgbClr val="002060"/>
                  </a:solidFill>
                </a:rPr>
                <a:t> </a:t>
              </a:r>
              <a:r>
                <a:rPr lang="zh-CN" altLang="en-US" sz="1600" dirty="0" smtClean="0">
                  <a:solidFill>
                    <a:srgbClr val="002060"/>
                  </a:solidFill>
                </a:rPr>
                <a:t>优异</a:t>
              </a:r>
              <a:r>
                <a:rPr lang="zh-CN" altLang="en-US" sz="1600" dirty="0">
                  <a:solidFill>
                    <a:srgbClr val="002060"/>
                  </a:solidFill>
                </a:rPr>
                <a:t>的线性调整率和负载调整率</a:t>
              </a:r>
              <a:endParaRPr lang="en-US" altLang="zh-CN" sz="1600" dirty="0">
                <a:solidFill>
                  <a:srgbClr val="002060"/>
                </a:solidFill>
              </a:endParaRPr>
            </a:p>
          </p:txBody>
        </p:sp>
        <p:pic>
          <p:nvPicPr>
            <p:cNvPr id="35887" name="Picture 1" descr="C:\Users\maxic\AppData\Roaming\Tencent\Users\793164048\QQ\WinTemp\RichOle\WY)C0~N`F{%_@I$~D7OT[K5.jpg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2466388" y="4660230"/>
              <a:ext cx="609600" cy="755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爆炸形 1 9"/>
          <p:cNvSpPr/>
          <p:nvPr/>
        </p:nvSpPr>
        <p:spPr bwMode="auto">
          <a:xfrm>
            <a:off x="6516216" y="4464496"/>
            <a:ext cx="2555776" cy="2132856"/>
          </a:xfrm>
          <a:prstGeom prst="irregularSeal1">
            <a:avLst/>
          </a:prstGeom>
          <a:solidFill>
            <a:srgbClr val="FFFF00"/>
          </a:solidFill>
          <a:ln w="9525">
            <a:noFill/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092280" y="5157192"/>
            <a:ext cx="12241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全新升级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  防潮湿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1" descr="C:\Users\nicole\AppData\Roaming\Tencent\Users\958662895\QQ\WinTemp\RichOle\FYY4}~[HRD%KDR]L8BV~]X6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67544" y="908720"/>
            <a:ext cx="4746734" cy="2232248"/>
          </a:xfrm>
          <a:prstGeom prst="rect">
            <a:avLst/>
          </a:prstGeom>
          <a:noFill/>
        </p:spPr>
      </p:pic>
      <p:sp>
        <p:nvSpPr>
          <p:cNvPr id="36866" name="Rectangle 2"/>
          <p:cNvSpPr txBox="1">
            <a:spLocks noChangeArrowheads="1"/>
          </p:cNvSpPr>
          <p:nvPr/>
        </p:nvSpPr>
        <p:spPr bwMode="auto">
          <a:xfrm>
            <a:off x="-36512" y="-27384"/>
            <a:ext cx="67818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eaLnBrk="0" hangingPunct="0"/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967A  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2W 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简化版方案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A3961D-81DA-4014-8593-FF07EACCBD9B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5562600" y="4495800"/>
            <a:ext cx="4267200" cy="646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defRPr/>
            </a:pPr>
            <a:endParaRPr lang="en-US" altLang="zh-CN" dirty="0">
              <a:solidFill>
                <a:srgbClr val="FF0000"/>
              </a:solidFill>
            </a:endParaRPr>
          </a:p>
          <a:p>
            <a:pPr>
              <a:defRPr/>
            </a:pPr>
            <a:endParaRPr lang="en-US" altLang="zh-CN" dirty="0">
              <a:solidFill>
                <a:srgbClr val="002060"/>
              </a:solidFill>
              <a:latin typeface="+mn-lt"/>
              <a:ea typeface="+mn-ea"/>
            </a:endParaRPr>
          </a:p>
        </p:txBody>
      </p:sp>
      <p:pic>
        <p:nvPicPr>
          <p:cNvPr id="3687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1508" y="977281"/>
            <a:ext cx="2505587" cy="10349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8548" y="2348881"/>
            <a:ext cx="2575860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304800" y="4038600"/>
          <a:ext cx="4079474" cy="148016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797325"/>
                <a:gridCol w="907724"/>
                <a:gridCol w="956790"/>
                <a:gridCol w="735992"/>
                <a:gridCol w="681643"/>
              </a:tblGrid>
              <a:tr h="7343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C 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输入电压（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V)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输入功率（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W)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LED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电流（</a:t>
                      </a:r>
                      <a:r>
                        <a:rPr kumimoji="0" lang="en-US" altLang="zh-CN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mA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）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LED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电压（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V)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效率</a:t>
                      </a:r>
                      <a:r>
                        <a:rPr kumimoji="0" lang="zh-CN" altLang="en-US" sz="14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（</a:t>
                      </a:r>
                      <a:r>
                        <a:rPr kumimoji="0" lang="en-US" altLang="zh-CN" sz="14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%)</a:t>
                      </a:r>
                      <a:endParaRPr kumimoji="0" lang="zh-CN" altLang="en-US" sz="14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solidFill>
                      <a:schemeClr val="accent2"/>
                    </a:solidFill>
                  </a:tcPr>
                </a:tc>
              </a:tr>
              <a:tr h="3729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/>
                        <a:t>110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bg2"/>
                          </a:solidFill>
                          <a:latin typeface="+mn-lt"/>
                          <a:ea typeface="黑体" panose="02010609060101010101" charset="-122"/>
                          <a:cs typeface="Times New Roman" panose="02020603050405020304"/>
                        </a:rPr>
                        <a:t>13.54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bg2"/>
                          </a:solidFill>
                          <a:latin typeface="+mn-lt"/>
                          <a:ea typeface="黑体" panose="02010609060101010101" charset="-122"/>
                          <a:cs typeface="Times New Roman" panose="02020603050405020304"/>
                        </a:rPr>
                        <a:t>295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bg2"/>
                          </a:solidFill>
                          <a:latin typeface="+mn-lt"/>
                          <a:ea typeface="黑体" panose="02010609060101010101" charset="-122"/>
                          <a:cs typeface="Times New Roman" panose="02020603050405020304"/>
                        </a:rPr>
                        <a:t>39.6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bg2"/>
                          </a:solidFill>
                          <a:latin typeface="+mn-lt"/>
                          <a:ea typeface="黑体" panose="02010609060101010101" charset="-122"/>
                          <a:cs typeface="Times New Roman" panose="02020603050405020304"/>
                        </a:rPr>
                        <a:t>86.1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  <a:tr h="3729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/>
                        <a:t>220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bg2"/>
                          </a:solidFill>
                          <a:latin typeface="+mn-lt"/>
                          <a:ea typeface="黑体" panose="02010609060101010101" charset="-122"/>
                          <a:cs typeface="Times New Roman" panose="02020603050405020304"/>
                        </a:rPr>
                        <a:t>13.52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bg2"/>
                          </a:solidFill>
                          <a:latin typeface="+mn-lt"/>
                          <a:ea typeface="黑体" panose="02010609060101010101" charset="-122"/>
                          <a:cs typeface="Times New Roman" panose="02020603050405020304"/>
                        </a:rPr>
                        <a:t>297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bg2"/>
                          </a:solidFill>
                          <a:latin typeface="+mn-lt"/>
                          <a:ea typeface="黑体" panose="02010609060101010101" charset="-122"/>
                          <a:cs typeface="Times New Roman" panose="02020603050405020304"/>
                        </a:rPr>
                        <a:t>39.6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bg2"/>
                          </a:solidFill>
                          <a:latin typeface="+mn-lt"/>
                          <a:ea typeface="黑体" panose="02010609060101010101" charset="-122"/>
                          <a:cs typeface="Times New Roman" panose="02020603050405020304"/>
                        </a:rPr>
                        <a:t>87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6898" name="TextBox 8"/>
          <p:cNvSpPr txBox="1">
            <a:spLocks noChangeArrowheads="1"/>
          </p:cNvSpPr>
          <p:nvPr/>
        </p:nvSpPr>
        <p:spPr bwMode="auto">
          <a:xfrm>
            <a:off x="304800" y="3654425"/>
            <a:ext cx="3686175" cy="307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>
              <a:buFont typeface="Wingdings" panose="05000000000000000000" pitchFamily="2" charset="2"/>
              <a:buNone/>
            </a:pPr>
            <a:r>
              <a:rPr lang="zh-CN" altLang="en-US" sz="1400">
                <a:solidFill>
                  <a:srgbClr val="0E2A7C"/>
                </a:solidFill>
              </a:rPr>
              <a:t>驱动输出接</a:t>
            </a:r>
            <a:r>
              <a:rPr lang="en-US" altLang="zh-CN" sz="1400">
                <a:solidFill>
                  <a:srgbClr val="0E2A7C"/>
                </a:solidFill>
              </a:rPr>
              <a:t>1W</a:t>
            </a:r>
            <a:r>
              <a:rPr lang="zh-CN" altLang="en-US" sz="1400">
                <a:solidFill>
                  <a:srgbClr val="0E2A7C"/>
                </a:solidFill>
              </a:rPr>
              <a:t>的</a:t>
            </a:r>
            <a:r>
              <a:rPr lang="en-US" altLang="zh-CN" sz="1400">
                <a:solidFill>
                  <a:srgbClr val="0E2A7C"/>
                </a:solidFill>
              </a:rPr>
              <a:t>LED</a:t>
            </a:r>
            <a:r>
              <a:rPr lang="zh-CN" altLang="en-US" sz="1400">
                <a:solidFill>
                  <a:srgbClr val="0E2A7C"/>
                </a:solidFill>
              </a:rPr>
              <a:t>灯</a:t>
            </a:r>
            <a:r>
              <a:rPr lang="en-US" altLang="zh-CN" sz="1400">
                <a:solidFill>
                  <a:srgbClr val="0E2A7C"/>
                </a:solidFill>
              </a:rPr>
              <a:t>12S1P</a:t>
            </a:r>
            <a:r>
              <a:rPr lang="zh-CN" altLang="en-US" sz="1400">
                <a:solidFill>
                  <a:srgbClr val="0E2A7C"/>
                </a:solidFill>
              </a:rPr>
              <a:t>，结果如下：</a:t>
            </a:r>
            <a:endParaRPr lang="en-US" altLang="zh-CN" sz="1400">
              <a:solidFill>
                <a:srgbClr val="0E2A7C"/>
              </a:solidFill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4648200" y="4038600"/>
          <a:ext cx="4190999" cy="148016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70033"/>
                <a:gridCol w="739064"/>
                <a:gridCol w="704549"/>
                <a:gridCol w="782832"/>
                <a:gridCol w="721701"/>
                <a:gridCol w="572820"/>
              </a:tblGrid>
              <a:tr h="36717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输入电压（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V)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4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不同负载时的输出电流（</a:t>
                      </a:r>
                      <a:r>
                        <a:rPr kumimoji="0" lang="en-US" altLang="zh-CN" sz="1400" b="1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</a:t>
                      </a:r>
                      <a:r>
                        <a:rPr kumimoji="0" lang="en-US" altLang="zh-CN" sz="14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kumimoji="0" lang="en-US" altLang="zh-CN" sz="14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 hMerge="1">
                  <a:tcPr anchor="ctr" horzOverflow="overflow">
                    <a:solidFill>
                      <a:schemeClr val="bg1"/>
                    </a:solidFill>
                  </a:tcPr>
                </a:tc>
                <a:tc hMerge="1">
                  <a:tcPr anchor="ctr" horzOverflow="overflow">
                    <a:solidFill>
                      <a:schemeClr val="bg1"/>
                    </a:solidFill>
                  </a:tcPr>
                </a:tc>
                <a:tc hMerge="1">
                  <a:tcPr anchor="ctr" horzOverflow="overflow">
                    <a:solidFill>
                      <a:schemeClr val="bg1"/>
                    </a:solidFill>
                  </a:tcPr>
                </a:tc>
                <a:tc hMerge="1">
                  <a:tcPr anchor="ctr" horzOverflow="overflow">
                    <a:solidFill>
                      <a:schemeClr val="bg1"/>
                    </a:solidFill>
                  </a:tcPr>
                </a:tc>
              </a:tr>
              <a:tr h="367172"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en-US" altLang="en-US" sz="14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LED</a:t>
                      </a:r>
                      <a:endParaRPr kumimoji="0" lang="en-US" altLang="en-US" sz="14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4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LED</a:t>
                      </a:r>
                      <a:endParaRPr kumimoji="0" lang="en-US" altLang="en-US" sz="14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4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LED</a:t>
                      </a:r>
                      <a:endParaRPr kumimoji="0" lang="en-US" altLang="en-US" sz="14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4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LED</a:t>
                      </a:r>
                      <a:endParaRPr kumimoji="0" lang="en-US" altLang="en-US" sz="14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4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LED</a:t>
                      </a:r>
                      <a:endParaRPr kumimoji="0" lang="en-US" altLang="en-US" sz="14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</a:tr>
              <a:tr h="3729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/>
                        <a:t>110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9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96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29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+mn-lt"/>
                        </a:rPr>
                        <a:t>29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99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90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/>
                        <a:t>220</a:t>
                      </a:r>
                      <a:endParaRPr lang="zh-CN" sz="1400" kern="100" dirty="0">
                        <a:solidFill>
                          <a:schemeClr val="bg2"/>
                        </a:solidFill>
                        <a:latin typeface="+mn-lt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97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30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298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30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+mn-lt"/>
                        </a:rPr>
                        <a:t>301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lt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6934" name="TextBox 14"/>
          <p:cNvSpPr txBox="1">
            <a:spLocks noChangeArrowheads="1"/>
          </p:cNvSpPr>
          <p:nvPr/>
        </p:nvSpPr>
        <p:spPr bwMode="auto">
          <a:xfrm>
            <a:off x="304800" y="5562600"/>
            <a:ext cx="4038600" cy="3381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1600">
                <a:solidFill>
                  <a:srgbClr val="FF0000"/>
                </a:solidFill>
              </a:rPr>
              <a:t>线性调整率：           </a:t>
            </a:r>
            <a:r>
              <a:rPr lang="en-US" altLang="zh-CN" sz="1600">
                <a:solidFill>
                  <a:srgbClr val="FF0000"/>
                </a:solidFill>
              </a:rPr>
              <a:t>2mA</a:t>
            </a:r>
            <a:endParaRPr lang="zh-CN" altLang="en-US" sz="1600">
              <a:solidFill>
                <a:srgbClr val="FF0000"/>
              </a:solidFill>
            </a:endParaRPr>
          </a:p>
        </p:txBody>
      </p:sp>
      <p:sp>
        <p:nvSpPr>
          <p:cNvPr id="36935" name="TextBox 15"/>
          <p:cNvSpPr txBox="1">
            <a:spLocks noChangeArrowheads="1"/>
          </p:cNvSpPr>
          <p:nvPr/>
        </p:nvSpPr>
        <p:spPr bwMode="auto">
          <a:xfrm>
            <a:off x="4572000" y="5605463"/>
            <a:ext cx="403860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负载调整率：           </a:t>
            </a:r>
            <a:r>
              <a:rPr lang="en-US" altLang="zh-CN" sz="1600" dirty="0">
                <a:solidFill>
                  <a:srgbClr val="FF0000"/>
                </a:solidFill>
              </a:rPr>
              <a:t>4mA</a:t>
            </a:r>
            <a:endParaRPr lang="en-US" altLang="zh-CN" sz="1600" dirty="0">
              <a:solidFill>
                <a:srgbClr val="FF0000"/>
              </a:solidFill>
            </a:endParaRPr>
          </a:p>
          <a:p>
            <a:r>
              <a:rPr lang="zh-CN" altLang="en-US" sz="1600" dirty="0">
                <a:solidFill>
                  <a:srgbClr val="FF0000"/>
                </a:solidFill>
              </a:rPr>
              <a:t>（</a:t>
            </a:r>
            <a:r>
              <a:rPr lang="en-US" altLang="zh-CN" sz="1600" dirty="0">
                <a:solidFill>
                  <a:srgbClr val="FF0000"/>
                </a:solidFill>
              </a:rPr>
              <a:t>8S-12S</a:t>
            </a:r>
            <a:r>
              <a:rPr lang="zh-CN" altLang="en-US" sz="1600" dirty="0">
                <a:solidFill>
                  <a:srgbClr val="FF0000"/>
                </a:solidFill>
              </a:rPr>
              <a:t>）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3409626" y="2636912"/>
            <a:ext cx="1447800" cy="685800"/>
          </a:xfrm>
          <a:prstGeom prst="wedgeRoundRectCallout">
            <a:avLst>
              <a:gd name="adj1" fmla="val -133350"/>
              <a:gd name="adj2" fmla="val -64288"/>
              <a:gd name="adj3" fmla="val 16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742950" indent="-285750">
              <a:lnSpc>
                <a:spcPts val="1680"/>
              </a:lnSpc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481634" y="2833191"/>
            <a:ext cx="1295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</a:rPr>
              <a:t>OVP</a:t>
            </a:r>
            <a:r>
              <a:rPr lang="zh-CN" altLang="en-US" sz="1400" dirty="0" smtClean="0">
                <a:solidFill>
                  <a:srgbClr val="FF0000"/>
                </a:solidFill>
              </a:rPr>
              <a:t>设定电阻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748CEE-F3DE-4F80-806B-D444A2FF3B9C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23192" y="44624"/>
            <a:ext cx="8077200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高压线性恒流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38200" y="1371600"/>
          <a:ext cx="7467600" cy="3579156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1669229"/>
                <a:gridCol w="2686871"/>
                <a:gridCol w="3111500"/>
              </a:tblGrid>
              <a:tr h="57694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latin typeface="+mj-lt"/>
                          <a:ea typeface="宋体" panose="02010600030101010101" pitchFamily="2" charset="-122"/>
                        </a:rPr>
                        <a:t>型号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latin typeface="+mj-lt"/>
                          <a:ea typeface="宋体" panose="02010600030101010101" pitchFamily="2" charset="-122"/>
                        </a:rPr>
                        <a:t>集成</a:t>
                      </a: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latin typeface="+mj-lt"/>
                          <a:ea typeface="宋体" panose="02010600030101010101" pitchFamily="2" charset="-122"/>
                        </a:rPr>
                        <a:t>MOS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latin typeface="+mj-lt"/>
                          <a:ea typeface="宋体" panose="02010600030101010101" pitchFamily="2" charset="-122"/>
                        </a:rPr>
                        <a:t>特征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/>
                    </a:solidFill>
                  </a:tcPr>
                </a:tc>
              </a:tr>
              <a:tr h="576943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T7603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控制器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单段，可支持大功率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576943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T7604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集成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OS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单段，外围简洁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26571"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</a:tr>
              <a:tr h="576943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T7605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集成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OS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三段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59161"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</a:tr>
              <a:tr h="576943"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标题 1"/>
          <p:cNvSpPr>
            <a:spLocks noGrp="1"/>
          </p:cNvSpPr>
          <p:nvPr>
            <p:ph type="title"/>
          </p:nvPr>
        </p:nvSpPr>
        <p:spPr bwMode="auto">
          <a:xfrm>
            <a:off x="35496" y="44624"/>
            <a:ext cx="7848600" cy="620713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>
              <a:defRPr/>
            </a:pPr>
            <a:r>
              <a:rPr lang="en-US" altLang="zh-CN" sz="2600" kern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MT7604 – </a:t>
            </a:r>
            <a:r>
              <a:rPr lang="zh-CN" altLang="en-US" sz="2600" kern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应用电路</a:t>
            </a:r>
            <a:br>
              <a:rPr lang="zh-CN" altLang="en-US" sz="2600" b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endParaRPr lang="zh-CN" altLang="en-US" sz="26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endParaRPr lang="en-US">
              <a:ea typeface="宋体" panose="02010600030101010101" pitchFamily="2" charset="-122"/>
            </a:endParaRPr>
          </a:p>
        </p:txBody>
      </p:sp>
      <p:sp>
        <p:nvSpPr>
          <p:cNvPr id="4106" name="TextBox 5"/>
          <p:cNvSpPr txBox="1">
            <a:spLocks noChangeArrowheads="1"/>
          </p:cNvSpPr>
          <p:nvPr/>
        </p:nvSpPr>
        <p:spPr bwMode="auto">
          <a:xfrm>
            <a:off x="1403648" y="4941168"/>
            <a:ext cx="5112568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样的线性驱动，不一样的性能</a:t>
            </a:r>
            <a:endParaRPr lang="en-US" altLang="zh-CN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51B171-38A1-4528-9472-B0170DD0CE39}" type="slidenum">
              <a:rPr lang="zh-CN" altLang="en-US" smtClean="0"/>
            </a:fld>
            <a:endParaRPr lang="en-US" altLang="zh-CN" dirty="0"/>
          </a:p>
        </p:txBody>
      </p:sp>
      <p:pic>
        <p:nvPicPr>
          <p:cNvPr id="23554" name="Picture 2" descr="C:\Users\nicole\AppData\Roaming\Tencent\Users\958662895\QQ\WinTemp\RichOle\~GQD@~PX~VS87G~XA4X(_T5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15616" y="864096"/>
            <a:ext cx="6436893" cy="3789040"/>
          </a:xfrm>
          <a:prstGeom prst="rect">
            <a:avLst/>
          </a:prstGeom>
          <a:noFill/>
        </p:spPr>
      </p:pic>
      <p:sp>
        <p:nvSpPr>
          <p:cNvPr id="29" name="KSO_Shape"/>
          <p:cNvSpPr/>
          <p:nvPr/>
        </p:nvSpPr>
        <p:spPr>
          <a:xfrm>
            <a:off x="6084168" y="4869160"/>
            <a:ext cx="1008112" cy="482213"/>
          </a:xfrm>
          <a:custGeom>
            <a:avLst/>
            <a:gdLst>
              <a:gd name="connsiteX0" fmla="*/ 2226629 w 7382320"/>
              <a:gd name="connsiteY0" fmla="*/ 1008112 h 3528392"/>
              <a:gd name="connsiteX1" fmla="*/ 3470622 w 7382320"/>
              <a:gd name="connsiteY1" fmla="*/ 1008112 h 3528392"/>
              <a:gd name="connsiteX2" fmla="*/ 3470622 w 7382320"/>
              <a:gd name="connsiteY2" fmla="*/ 2520280 h 3528392"/>
              <a:gd name="connsiteX3" fmla="*/ 2226629 w 7382320"/>
              <a:gd name="connsiteY3" fmla="*/ 2520280 h 3528392"/>
              <a:gd name="connsiteX4" fmla="*/ 887362 w 7382320"/>
              <a:gd name="connsiteY4" fmla="*/ 1008112 h 3528392"/>
              <a:gd name="connsiteX5" fmla="*/ 1843323 w 7382320"/>
              <a:gd name="connsiteY5" fmla="*/ 1008112 h 3528392"/>
              <a:gd name="connsiteX6" fmla="*/ 1843323 w 7382320"/>
              <a:gd name="connsiteY6" fmla="*/ 2520280 h 3528392"/>
              <a:gd name="connsiteX7" fmla="*/ 887362 w 7382320"/>
              <a:gd name="connsiteY7" fmla="*/ 2520280 h 3528392"/>
              <a:gd name="connsiteX8" fmla="*/ 0 w 7382320"/>
              <a:gd name="connsiteY8" fmla="*/ 1008112 h 3528392"/>
              <a:gd name="connsiteX9" fmla="*/ 504056 w 7382320"/>
              <a:gd name="connsiteY9" fmla="*/ 1008112 h 3528392"/>
              <a:gd name="connsiteX10" fmla="*/ 504056 w 7382320"/>
              <a:gd name="connsiteY10" fmla="*/ 2520280 h 3528392"/>
              <a:gd name="connsiteX11" fmla="*/ 0 w 7382320"/>
              <a:gd name="connsiteY11" fmla="*/ 2520280 h 3528392"/>
              <a:gd name="connsiteX12" fmla="*/ 5222080 w 7382320"/>
              <a:gd name="connsiteY12" fmla="*/ 0 h 3528392"/>
              <a:gd name="connsiteX13" fmla="*/ 7382320 w 7382320"/>
              <a:gd name="connsiteY13" fmla="*/ 1764196 h 3528392"/>
              <a:gd name="connsiteX14" fmla="*/ 5222080 w 7382320"/>
              <a:gd name="connsiteY14" fmla="*/ 3528392 h 3528392"/>
              <a:gd name="connsiteX15" fmla="*/ 5222080 w 7382320"/>
              <a:gd name="connsiteY15" fmla="*/ 2520280 h 3528392"/>
              <a:gd name="connsiteX16" fmla="*/ 3853928 w 7382320"/>
              <a:gd name="connsiteY16" fmla="*/ 2520280 h 3528392"/>
              <a:gd name="connsiteX17" fmla="*/ 3853928 w 7382320"/>
              <a:gd name="connsiteY17" fmla="*/ 1008112 h 3528392"/>
              <a:gd name="connsiteX18" fmla="*/ 5222080 w 7382320"/>
              <a:gd name="connsiteY18" fmla="*/ 1008112 h 35283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7382320" h="3528392">
                <a:moveTo>
                  <a:pt x="2226629" y="1008112"/>
                </a:moveTo>
                <a:lnTo>
                  <a:pt x="3470622" y="1008112"/>
                </a:lnTo>
                <a:lnTo>
                  <a:pt x="3470622" y="2520280"/>
                </a:lnTo>
                <a:lnTo>
                  <a:pt x="2226629" y="2520280"/>
                </a:lnTo>
                <a:close/>
                <a:moveTo>
                  <a:pt x="887362" y="1008112"/>
                </a:moveTo>
                <a:lnTo>
                  <a:pt x="1843323" y="1008112"/>
                </a:lnTo>
                <a:lnTo>
                  <a:pt x="1843323" y="2520280"/>
                </a:lnTo>
                <a:lnTo>
                  <a:pt x="887362" y="2520280"/>
                </a:lnTo>
                <a:close/>
                <a:moveTo>
                  <a:pt x="0" y="1008112"/>
                </a:moveTo>
                <a:lnTo>
                  <a:pt x="504056" y="1008112"/>
                </a:lnTo>
                <a:lnTo>
                  <a:pt x="504056" y="2520280"/>
                </a:lnTo>
                <a:lnTo>
                  <a:pt x="0" y="2520280"/>
                </a:lnTo>
                <a:close/>
                <a:moveTo>
                  <a:pt x="5222080" y="0"/>
                </a:moveTo>
                <a:lnTo>
                  <a:pt x="7382320" y="1764196"/>
                </a:lnTo>
                <a:lnTo>
                  <a:pt x="5222080" y="3528392"/>
                </a:lnTo>
                <a:lnTo>
                  <a:pt x="5222080" y="2520280"/>
                </a:lnTo>
                <a:lnTo>
                  <a:pt x="3853928" y="2520280"/>
                </a:lnTo>
                <a:lnTo>
                  <a:pt x="3853928" y="1008112"/>
                </a:lnTo>
                <a:lnTo>
                  <a:pt x="5222080" y="1008112"/>
                </a:lnTo>
                <a:close/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标题 1"/>
          <p:cNvSpPr>
            <a:spLocks noGrp="1"/>
          </p:cNvSpPr>
          <p:nvPr>
            <p:ph type="title"/>
          </p:nvPr>
        </p:nvSpPr>
        <p:spPr bwMode="auto">
          <a:xfrm>
            <a:off x="35496" y="44624"/>
            <a:ext cx="7848600" cy="620713"/>
          </a:xfr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l">
              <a:defRPr/>
            </a:pPr>
            <a:r>
              <a:rPr lang="en-US" altLang="zh-CN" sz="2800" kern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MT7604 – </a:t>
            </a:r>
            <a:r>
              <a:rPr lang="zh-CN" altLang="en-US" sz="2800" kern="12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+mn-cs"/>
              </a:rPr>
              <a:t>测试性能</a:t>
            </a:r>
            <a:br>
              <a:rPr lang="zh-CN" altLang="en-US" sz="2800" b="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</a:br>
            <a:endParaRPr lang="zh-CN" altLang="en-US" sz="28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endParaRPr lang="en-US">
              <a:ea typeface="宋体" panose="02010600030101010101" pitchFamily="2" charset="-122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951B171-38A1-4528-9472-B0170DD0CE39}" type="slidenum">
              <a:rPr lang="zh-CN" altLang="en-US" smtClean="0"/>
            </a:fld>
            <a:endParaRPr lang="en-US" altLang="zh-CN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899592" y="1340231"/>
          <a:ext cx="7200800" cy="1493541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018043"/>
                <a:gridCol w="1117366"/>
                <a:gridCol w="732495"/>
                <a:gridCol w="876512"/>
                <a:gridCol w="1008112"/>
                <a:gridCol w="1296144"/>
                <a:gridCol w="1152128"/>
              </a:tblGrid>
              <a:tr h="20215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/>
                        <a:t>输入电压</a:t>
                      </a:r>
                      <a:r>
                        <a:rPr lang="en-US" altLang="zh-CN" sz="1400" u="none" strike="noStrike" dirty="0"/>
                        <a:t>(</a:t>
                      </a:r>
                      <a:r>
                        <a:rPr lang="en-US" sz="1400" u="none" strike="noStrike" dirty="0" err="1"/>
                        <a:t>Vac</a:t>
                      </a:r>
                      <a:r>
                        <a:rPr lang="en-US" sz="1400" u="none" strike="noStrike" dirty="0"/>
                        <a:t>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/>
                        <a:t>输入功率</a:t>
                      </a:r>
                      <a:r>
                        <a:rPr lang="en-US" sz="1400" u="none" strike="noStrike" dirty="0"/>
                        <a:t>Pin(W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/>
                        <a:t>PF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 smtClean="0"/>
                        <a:t>输出电压</a:t>
                      </a:r>
                      <a:r>
                        <a:rPr lang="en-US" altLang="zh-CN" sz="1400" u="none" strike="noStrike" dirty="0"/>
                        <a:t>(V)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 smtClean="0"/>
                        <a:t>输出电流</a:t>
                      </a:r>
                      <a:r>
                        <a:rPr lang="zh-CN" altLang="en-US" sz="1400" u="none" strike="noStrike" dirty="0"/>
                        <a:t>（</a:t>
                      </a:r>
                      <a:r>
                        <a:rPr lang="en-US" altLang="zh-CN" sz="1400" u="none" strike="noStrike" dirty="0" err="1"/>
                        <a:t>mA</a:t>
                      </a:r>
                      <a:r>
                        <a:rPr lang="zh-CN" altLang="en-US" sz="1400" u="none" strike="noStrike" dirty="0"/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/>
                        <a:t>输出</a:t>
                      </a:r>
                      <a:r>
                        <a:rPr lang="zh-CN" altLang="en-US" sz="1400" u="none" strike="noStrike" dirty="0" smtClean="0"/>
                        <a:t>功率</a:t>
                      </a:r>
                      <a:r>
                        <a:rPr lang="en-US" sz="1400" u="none" strike="noStrike" dirty="0" smtClean="0"/>
                        <a:t>(W</a:t>
                      </a:r>
                      <a:r>
                        <a:rPr lang="en-US" sz="1400" u="none" strike="noStrike" dirty="0"/>
                        <a:t>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400" u="none" strike="noStrike"/>
                        <a:t>η</a:t>
                      </a:r>
                      <a:endParaRPr lang="el-GR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</a:tr>
              <a:tr h="20215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0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6.46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0.896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5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4.22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5.65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87.59%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</a:tr>
              <a:tr h="20215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1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7.07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0.91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5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5.4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6.113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86.46%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</a:tr>
              <a:tr h="20215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2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7.33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0.924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5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5.83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6.093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83.12%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</a:tr>
              <a:tr h="20215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3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7.55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0.924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5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5.93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6.037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79.96%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</a:tr>
              <a:tr h="21338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4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7.66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0.918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5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5.54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5.908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77.13%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899592" y="3985900"/>
          <a:ext cx="7200800" cy="1714893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018043"/>
                <a:gridCol w="1117366"/>
                <a:gridCol w="732495"/>
                <a:gridCol w="876512"/>
                <a:gridCol w="1008112"/>
                <a:gridCol w="1296144"/>
                <a:gridCol w="1152128"/>
              </a:tblGrid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/>
                        <a:t>输入电压</a:t>
                      </a:r>
                      <a:r>
                        <a:rPr lang="en-US" altLang="zh-CN" sz="1400" u="none" strike="noStrike" dirty="0"/>
                        <a:t>(</a:t>
                      </a:r>
                      <a:r>
                        <a:rPr lang="en-US" sz="1400" u="none" strike="noStrike" dirty="0" err="1"/>
                        <a:t>Vac</a:t>
                      </a:r>
                      <a:r>
                        <a:rPr lang="en-US" sz="1400" u="none" strike="noStrike" dirty="0"/>
                        <a:t>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/>
                        <a:t>输入功率</a:t>
                      </a:r>
                      <a:r>
                        <a:rPr lang="en-US" sz="1400" u="none" strike="noStrike" dirty="0"/>
                        <a:t>Pin(W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/>
                        <a:t>P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 smtClean="0"/>
                        <a:t>输出电压</a:t>
                      </a:r>
                      <a:r>
                        <a:rPr lang="en-US" altLang="zh-CN" sz="1400" u="none" strike="noStrike" dirty="0"/>
                        <a:t>(V)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 smtClean="0"/>
                        <a:t>输出电流</a:t>
                      </a:r>
                      <a:r>
                        <a:rPr lang="zh-CN" altLang="en-US" sz="1400" u="none" strike="noStrike" dirty="0"/>
                        <a:t>（</a:t>
                      </a:r>
                      <a:r>
                        <a:rPr lang="en-US" altLang="zh-CN" sz="1400" u="none" strike="noStrike" dirty="0" err="1"/>
                        <a:t>mA</a:t>
                      </a:r>
                      <a:r>
                        <a:rPr lang="zh-CN" altLang="en-US" sz="1400" u="none" strike="noStrike" dirty="0"/>
                        <a:t>）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 dirty="0"/>
                        <a:t>输出</a:t>
                      </a:r>
                      <a:r>
                        <a:rPr lang="zh-CN" altLang="en-US" sz="1400" u="none" strike="noStrike" dirty="0" smtClean="0"/>
                        <a:t>功率</a:t>
                      </a:r>
                      <a:r>
                        <a:rPr lang="en-US" sz="1400" u="none" strike="noStrike" dirty="0" smtClean="0"/>
                        <a:t>(W</a:t>
                      </a:r>
                      <a:r>
                        <a:rPr lang="en-US" sz="1400" u="none" strike="noStrike" dirty="0"/>
                        <a:t>)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400" u="none" strike="noStrike" dirty="0"/>
                        <a:t>η</a:t>
                      </a:r>
                      <a:endParaRPr lang="el-GR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</a:tr>
              <a:tr h="20215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0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5.6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/>
                        <a:t>0.9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5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21.09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5.0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/>
                        <a:t>88.5%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</a:tr>
              <a:tr h="20215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1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6.39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/>
                        <a:t>0.92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5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22.96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5.4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/>
                        <a:t>85.29%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</a:tr>
              <a:tr h="20215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2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7.01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/>
                        <a:t>0.93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5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24.47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5.81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/>
                        <a:t>82.88%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</a:tr>
              <a:tr h="20215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3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7.7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/>
                        <a:t>0.942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5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25.7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6.11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/>
                        <a:t>79.35%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</a:tr>
              <a:tr h="21338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/>
                        <a:t>240</a:t>
                      </a:r>
                      <a:endParaRPr lang="en-US" altLang="zh-CN" sz="1400" b="0" i="0" u="none" strike="noStrike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8.25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/>
                        <a:t>0.949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/>
                        <a:t>250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27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+mn-ea"/>
                          <a:ea typeface="+mn-ea"/>
                        </a:rPr>
                        <a:t>6.42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 dirty="0" smtClean="0"/>
                        <a:t>77.82%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6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539552" y="764704"/>
            <a:ext cx="5112568" cy="4247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恒功率 </a:t>
            </a:r>
            <a:r>
              <a:rPr lang="en-US" altLang="zh-CN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amp; </a:t>
            </a:r>
            <a:r>
              <a:rPr lang="zh-CN" alt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恒流</a:t>
            </a:r>
            <a:endParaRPr lang="en-US" altLang="zh-CN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51920" y="96156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MT7604 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测试数据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63888" y="3616568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某竞争对手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测试数据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 rot="2332485">
            <a:off x="407855" y="609537"/>
            <a:ext cx="459225" cy="660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椭圆 16"/>
          <p:cNvSpPr/>
          <p:nvPr/>
        </p:nvSpPr>
        <p:spPr bwMode="auto">
          <a:xfrm>
            <a:off x="2195736" y="1681644"/>
            <a:ext cx="576064" cy="1224136"/>
          </a:xfrm>
          <a:prstGeom prst="ellipse">
            <a:avLst/>
          </a:prstGeom>
          <a:noFill/>
          <a:ln w="9525">
            <a:solidFill>
              <a:srgbClr val="FF0000"/>
            </a:solidFill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9" name="椭圆 18"/>
          <p:cNvSpPr/>
          <p:nvPr/>
        </p:nvSpPr>
        <p:spPr bwMode="auto">
          <a:xfrm>
            <a:off x="2195736" y="4561964"/>
            <a:ext cx="576064" cy="1224136"/>
          </a:xfrm>
          <a:prstGeom prst="ellipse">
            <a:avLst/>
          </a:prstGeom>
          <a:noFill/>
          <a:ln w="9525">
            <a:solidFill>
              <a:srgbClr val="FF0000"/>
            </a:solidFill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0" name="椭圆 19"/>
          <p:cNvSpPr/>
          <p:nvPr/>
        </p:nvSpPr>
        <p:spPr bwMode="auto">
          <a:xfrm>
            <a:off x="4860032" y="1681644"/>
            <a:ext cx="576064" cy="1224136"/>
          </a:xfrm>
          <a:prstGeom prst="ellipse">
            <a:avLst/>
          </a:prstGeom>
          <a:noFill/>
          <a:ln w="9525">
            <a:solidFill>
              <a:srgbClr val="FF0000"/>
            </a:solidFill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4860032" y="4489956"/>
            <a:ext cx="576064" cy="1224136"/>
          </a:xfrm>
          <a:prstGeom prst="ellipse">
            <a:avLst/>
          </a:prstGeom>
          <a:noFill/>
          <a:ln w="9525">
            <a:solidFill>
              <a:srgbClr val="FF0000"/>
            </a:solidFill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051720" y="2977788"/>
            <a:ext cx="10801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</a:rPr>
              <a:t>∆</a:t>
            </a:r>
            <a:r>
              <a:rPr lang="en-US" altLang="zh-CN" sz="1400" dirty="0" smtClean="0">
                <a:solidFill>
                  <a:srgbClr val="FF0000"/>
                </a:solidFill>
              </a:rPr>
              <a:t>=1.2W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r>
              <a:rPr lang="en-US" altLang="zh-CN" sz="1400" dirty="0" smtClean="0">
                <a:solidFill>
                  <a:srgbClr val="FF0000"/>
                </a:solidFill>
              </a:rPr>
              <a:t>+/-8.3%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123728" y="5858108"/>
            <a:ext cx="9361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</a:rPr>
              <a:t>∆</a:t>
            </a:r>
            <a:r>
              <a:rPr lang="en-US" altLang="zh-CN" sz="1400" dirty="0" smtClean="0">
                <a:solidFill>
                  <a:srgbClr val="FF0000"/>
                </a:solidFill>
              </a:rPr>
              <a:t>=2.6W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r>
              <a:rPr lang="en-US" altLang="zh-CN" sz="1400" dirty="0" smtClean="0">
                <a:solidFill>
                  <a:srgbClr val="FF0000"/>
                </a:solidFill>
              </a:rPr>
              <a:t>+/-18.6%</a:t>
            </a:r>
            <a:endParaRPr lang="zh-CN" altLang="en-US" sz="1400" dirty="0" smtClean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644008" y="2977788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</a:rPr>
              <a:t>∆</a:t>
            </a:r>
            <a:r>
              <a:rPr lang="en-US" altLang="zh-CN" sz="1400" dirty="0" smtClean="0">
                <a:solidFill>
                  <a:srgbClr val="FF0000"/>
                </a:solidFill>
              </a:rPr>
              <a:t>=1.32mA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644008" y="5858108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</a:rPr>
              <a:t>∆</a:t>
            </a:r>
            <a:r>
              <a:rPr lang="en-US" altLang="zh-CN" sz="1400" dirty="0" smtClean="0">
                <a:solidFill>
                  <a:srgbClr val="FF0000"/>
                </a:solidFill>
              </a:rPr>
              <a:t>=5.91mA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79512" y="2924944"/>
            <a:ext cx="18002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solidFill>
                  <a:schemeClr val="bg1">
                    <a:lumMod val="50000"/>
                  </a:schemeClr>
                </a:solidFill>
              </a:rPr>
              <a:t>*输入功率变化可根据要求进一步优化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 txBox="1">
            <a:spLocks noChangeArrowheads="1"/>
          </p:cNvSpPr>
          <p:nvPr/>
        </p:nvSpPr>
        <p:spPr bwMode="auto">
          <a:xfrm>
            <a:off x="-504056" y="0"/>
            <a:ext cx="5292080" cy="49244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anchor="ctr" anchorCtr="1">
            <a:spAutoFit/>
          </a:bodyPr>
          <a:lstStyle/>
          <a:p>
            <a:pPr eaLnBrk="0" hangingPunct="0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636– LED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去纹波芯片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2D425D-134A-48E8-A565-332215AE10B6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0355" name="AutoShape 3" descr="C:\Users\Administrator\AppData\Roaming\Tencent\Users\958662895\QQ\WinTemp\RichOle\DG8WD3PJ(AI]UEJCKJ}D4.png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0356" name="AutoShape 4" descr="C:\Users\Administrator\AppData\Roaming\Tencent\Users\958662895\QQ\WinTemp\RichOle\DG8WD3PJ(AI]UEJCKJ}D4.png"/>
          <p:cNvSpPr>
            <a:spLocks noChangeAspect="1" noChangeArrowheads="1"/>
          </p:cNvSpPr>
          <p:nvPr/>
        </p:nvSpPr>
        <p:spPr bwMode="auto">
          <a:xfrm>
            <a:off x="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 rot="-60000">
            <a:off x="3802638" y="4972572"/>
            <a:ext cx="1732399" cy="1327459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52400" y="769442"/>
            <a:ext cx="1828800" cy="369332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应用原理图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52400" y="3599831"/>
            <a:ext cx="8763000" cy="369332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前级驱动为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MT79335-12W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方案，输出为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45V/250mA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，输出电解电容为</a:t>
            </a:r>
            <a:r>
              <a:rPr lang="en-US" altLang="zh-CN" dirty="0" smtClean="0">
                <a:solidFill>
                  <a:schemeClr val="accent6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100uF/100V*2</a:t>
            </a:r>
            <a:endParaRPr lang="zh-CN" altLang="en-US" dirty="0" smtClean="0">
              <a:solidFill>
                <a:schemeClr val="accent6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0" y="4005170"/>
            <a:ext cx="2476500" cy="2201862"/>
          </a:xfrm>
          <a:prstGeom prst="rect">
            <a:avLst/>
          </a:prstGeom>
          <a:noFill/>
        </p:spPr>
      </p:pic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4088267"/>
            <a:ext cx="2651125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组合 16"/>
          <p:cNvGrpSpPr/>
          <p:nvPr/>
        </p:nvGrpSpPr>
        <p:grpSpPr>
          <a:xfrm>
            <a:off x="4190999" y="4111433"/>
            <a:ext cx="960199" cy="846122"/>
            <a:chOff x="3657600" y="4214301"/>
            <a:chExt cx="1444498" cy="1224184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657600" y="4214301"/>
              <a:ext cx="1444498" cy="1224184"/>
            </a:xfrm>
            <a:prstGeom prst="rect">
              <a:avLst/>
            </a:prstGeom>
          </p:spPr>
        </p:pic>
        <p:sp>
          <p:nvSpPr>
            <p:cNvPr id="19" name="TextBox 39"/>
            <p:cNvSpPr txBox="1"/>
            <p:nvPr/>
          </p:nvSpPr>
          <p:spPr>
            <a:xfrm rot="19216004">
              <a:off x="3829016" y="4391604"/>
              <a:ext cx="1219200" cy="3785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000" dirty="0" smtClean="0">
                  <a:solidFill>
                    <a:schemeClr val="tx1"/>
                  </a:solidFill>
                </a:rPr>
                <a:t>MT7636</a:t>
              </a:r>
              <a:endParaRPr lang="zh-CN" altLang="en-US" sz="11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20" name="直接箭头连接符 19"/>
          <p:cNvCxnSpPr/>
          <p:nvPr/>
        </p:nvCxnSpPr>
        <p:spPr bwMode="auto">
          <a:xfrm>
            <a:off x="3045061" y="5105400"/>
            <a:ext cx="746125" cy="0"/>
          </a:xfrm>
          <a:prstGeom prst="straightConnector1">
            <a:avLst/>
          </a:prstGeom>
          <a:noFill/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22" name="直接箭头连接符 21"/>
          <p:cNvCxnSpPr>
            <a:endCxn id="15" idx="1"/>
          </p:cNvCxnSpPr>
          <p:nvPr/>
        </p:nvCxnSpPr>
        <p:spPr bwMode="auto">
          <a:xfrm>
            <a:off x="5546489" y="5105400"/>
            <a:ext cx="549511" cy="701"/>
          </a:xfrm>
          <a:prstGeom prst="straightConnector1">
            <a:avLst/>
          </a:prstGeom>
          <a:noFill/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2"/>
            </a:outerShdw>
          </a:effectLst>
        </p:spPr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5536" y="1203390"/>
            <a:ext cx="4144070" cy="22976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" name="组合 7"/>
          <p:cNvGrpSpPr/>
          <p:nvPr/>
        </p:nvGrpSpPr>
        <p:grpSpPr bwMode="auto">
          <a:xfrm>
            <a:off x="4499992" y="908720"/>
            <a:ext cx="4320480" cy="2448272"/>
            <a:chOff x="2125532" y="4389170"/>
            <a:chExt cx="6135008" cy="1843206"/>
          </a:xfrm>
        </p:grpSpPr>
        <p:sp>
          <p:nvSpPr>
            <p:cNvPr id="23" name="TextBox 4"/>
            <p:cNvSpPr txBox="1">
              <a:spLocks noChangeArrowheads="1"/>
            </p:cNvSpPr>
            <p:nvPr/>
          </p:nvSpPr>
          <p:spPr bwMode="auto">
            <a:xfrm>
              <a:off x="2999765" y="4897289"/>
              <a:ext cx="5260775" cy="1335087"/>
            </a:xfrm>
            <a:prstGeom prst="rect">
              <a:avLst/>
            </a:prstGeom>
            <a:ln>
              <a:solidFill>
                <a:srgbClr val="C0000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r>
                <a:rPr lang="en-US" altLang="zh-CN" dirty="0" smtClean="0">
                  <a:solidFill>
                    <a:srgbClr val="FF0000"/>
                  </a:solidFill>
                </a:rPr>
                <a:t> MT7636 </a:t>
              </a:r>
              <a:r>
                <a:rPr lang="zh-CN" altLang="en-US" dirty="0">
                  <a:solidFill>
                    <a:srgbClr val="FF0000"/>
                  </a:solidFill>
                </a:rPr>
                <a:t>系列技术优势 </a:t>
              </a:r>
              <a:endParaRPr lang="en-US" altLang="zh-CN" dirty="0" smtClean="0">
                <a:solidFill>
                  <a:srgbClr val="FF0000"/>
                </a:solidFill>
              </a:endParaRPr>
            </a:p>
            <a:p>
              <a:pPr>
                <a:buFont typeface="Wingdings" panose="05000000000000000000" pitchFamily="2" charset="2"/>
                <a:buChar char="Ø"/>
                <a:defRPr/>
              </a:pPr>
              <a:r>
                <a:rPr lang="en-US" altLang="zh-CN" dirty="0" smtClean="0">
                  <a:solidFill>
                    <a:srgbClr val="002060"/>
                  </a:solidFill>
                </a:rPr>
                <a:t> </a:t>
              </a:r>
              <a:r>
                <a:rPr lang="zh-CN" altLang="en-US" dirty="0" smtClean="0">
                  <a:solidFill>
                    <a:srgbClr val="002060"/>
                  </a:solidFill>
                </a:rPr>
                <a:t>完善的</a:t>
              </a:r>
              <a:r>
                <a:rPr lang="en-US" altLang="zh-CN" dirty="0" smtClean="0">
                  <a:solidFill>
                    <a:srgbClr val="002060"/>
                  </a:solidFill>
                </a:rPr>
                <a:t>LED</a:t>
              </a:r>
              <a:r>
                <a:rPr lang="zh-CN" altLang="en-US" dirty="0" smtClean="0">
                  <a:solidFill>
                    <a:srgbClr val="002060"/>
                  </a:solidFill>
                </a:rPr>
                <a:t>短路保护</a:t>
              </a:r>
              <a:endParaRPr lang="en-US" altLang="zh-CN" dirty="0" smtClean="0">
                <a:solidFill>
                  <a:srgbClr val="002060"/>
                </a:solidFill>
              </a:endParaRPr>
            </a:p>
            <a:p>
              <a:pPr>
                <a:buFont typeface="Wingdings" panose="05000000000000000000" pitchFamily="2" charset="2"/>
                <a:buChar char="Ø"/>
                <a:defRPr/>
              </a:pPr>
              <a:r>
                <a:rPr lang="zh-CN" altLang="en-US" sz="1600" dirty="0" smtClean="0">
                  <a:solidFill>
                    <a:srgbClr val="002060"/>
                  </a:solidFill>
                </a:rPr>
                <a:t>过温自动调整电流纹波</a:t>
              </a:r>
              <a:endParaRPr lang="en-US" altLang="zh-CN" sz="1600" dirty="0" smtClean="0">
                <a:solidFill>
                  <a:srgbClr val="002060"/>
                </a:solidFill>
              </a:endParaRPr>
            </a:p>
            <a:p>
              <a:pPr>
                <a:buFont typeface="Wingdings" panose="05000000000000000000" pitchFamily="2" charset="2"/>
                <a:buChar char="Ø"/>
                <a:defRPr/>
              </a:pPr>
              <a:r>
                <a:rPr lang="zh-CN" altLang="en-US" sz="1600" dirty="0" smtClean="0">
                  <a:solidFill>
                    <a:srgbClr val="002060"/>
                  </a:solidFill>
                </a:rPr>
                <a:t>最大</a:t>
              </a:r>
              <a:r>
                <a:rPr lang="en-US" altLang="zh-CN" sz="1600" dirty="0" smtClean="0">
                  <a:solidFill>
                    <a:srgbClr val="002060"/>
                  </a:solidFill>
                </a:rPr>
                <a:t>2A </a:t>
              </a:r>
              <a:r>
                <a:rPr lang="zh-CN" altLang="en-US" sz="1600" dirty="0" smtClean="0">
                  <a:solidFill>
                    <a:srgbClr val="002060"/>
                  </a:solidFill>
                </a:rPr>
                <a:t>输出电流</a:t>
              </a:r>
              <a:endParaRPr lang="en-US" altLang="zh-CN" sz="1600" dirty="0">
                <a:solidFill>
                  <a:srgbClr val="002060"/>
                </a:solidFill>
              </a:endParaRPr>
            </a:p>
          </p:txBody>
        </p:sp>
        <p:pic>
          <p:nvPicPr>
            <p:cNvPr id="24" name="Picture 1" descr="C:\Users\maxic\AppData\Roaming\Tencent\Users\793164048\QQ\WinTemp\RichOle\WY)C0~N`F{%_@I$~D7OT[K5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125532" y="4389170"/>
              <a:ext cx="1227200" cy="59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748CEE-F3DE-4F80-806B-D444A2FF3B9C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5496" y="44624"/>
            <a:ext cx="8077200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C-DC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恒流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85800" y="1066800"/>
          <a:ext cx="7696200" cy="4495797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2133600"/>
                <a:gridCol w="1849904"/>
                <a:gridCol w="3712696"/>
              </a:tblGrid>
              <a:tr h="49953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latin typeface="+mj-lt"/>
                          <a:ea typeface="宋体" panose="02010600030101010101" pitchFamily="2" charset="-122"/>
                        </a:rPr>
                        <a:t>功能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latin typeface="+mj-lt"/>
                          <a:ea typeface="宋体" panose="02010600030101010101" pitchFamily="2" charset="-122"/>
                        </a:rPr>
                        <a:t>型号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latin typeface="+mj-lt"/>
                          <a:ea typeface="宋体" panose="02010600030101010101" pitchFamily="2" charset="-122"/>
                        </a:rPr>
                        <a:t>特征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49953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降压型</a:t>
                      </a:r>
                      <a:endParaRPr lang="zh-CN" altLang="en-US" sz="1600" b="1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T7201C+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高达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50V</a:t>
                      </a: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耐压，精度高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99533"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</a:tr>
              <a:tr h="49953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升压型</a:t>
                      </a:r>
                      <a:endParaRPr lang="zh-CN" altLang="en-US" sz="1600" b="1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T7004B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SOT23-6</a:t>
                      </a:r>
                      <a:r>
                        <a:rPr lang="en-US" altLang="zh-CN" sz="1600" baseline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altLang="en-US" sz="1600" baseline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封装，</a:t>
                      </a:r>
                      <a:r>
                        <a:rPr lang="en-US" altLang="zh-CN" sz="1600" baseline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6W</a:t>
                      </a:r>
                      <a:r>
                        <a:rPr lang="zh-CN" altLang="en-US" sz="1600" baseline="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最大输出功率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9953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600" kern="12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600" kern="12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600" kern="12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</a:tr>
              <a:tr h="499533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升压 </a:t>
                      </a:r>
                      <a:r>
                        <a:rPr lang="en-US" altLang="zh-CN" sz="1600" b="1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1600" b="1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降压 </a:t>
                      </a:r>
                      <a:r>
                        <a:rPr lang="en-US" altLang="zh-CN" sz="1600" b="1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/</a:t>
                      </a:r>
                      <a:r>
                        <a:rPr lang="zh-CN" altLang="en-US" sz="1600" b="1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升降压</a:t>
                      </a:r>
                      <a:endParaRPr lang="zh-CN" altLang="en-US" sz="1600" b="1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T7261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集成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OS</a:t>
                      </a: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40V</a:t>
                      </a: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耐压，最大输出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8W</a:t>
                      </a:r>
                      <a:endParaRPr lang="zh-CN" altLang="en-US" sz="16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99533">
                <a:tc vMerge="1"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T7282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集成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OS</a:t>
                      </a: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，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40V</a:t>
                      </a: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耐压，最大输出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10W</a:t>
                      </a:r>
                      <a:endParaRPr lang="zh-CN" altLang="en-US" sz="16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99533">
                <a:tc vMerge="1"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T7285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外置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j-lt"/>
                          <a:ea typeface="宋体" panose="02010600030101010101" pitchFamily="2" charset="-122"/>
                        </a:rPr>
                        <a:t>MOS </a:t>
                      </a:r>
                      <a:endParaRPr lang="zh-CN" altLang="en-US" sz="16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99533"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 smtClean="0">
                        <a:solidFill>
                          <a:srgbClr val="002060"/>
                        </a:solidFill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 txBox="1">
            <a:spLocks noChangeArrowheads="1"/>
          </p:cNvSpPr>
          <p:nvPr/>
        </p:nvSpPr>
        <p:spPr bwMode="auto">
          <a:xfrm>
            <a:off x="228600" y="1447800"/>
            <a:ext cx="6629400" cy="4343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Blip>
                <a:blip r:embed="rId1"/>
              </a:buBlip>
            </a:pPr>
            <a:endParaRPr lang="en-US" altLang="en-US">
              <a:solidFill>
                <a:schemeClr val="bg2"/>
              </a:solidFill>
            </a:endParaRPr>
          </a:p>
        </p:txBody>
      </p:sp>
      <p:sp>
        <p:nvSpPr>
          <p:cNvPr id="45059" name="Rectangle 2"/>
          <p:cNvSpPr txBox="1">
            <a:spLocks noChangeArrowheads="1"/>
          </p:cNvSpPr>
          <p:nvPr/>
        </p:nvSpPr>
        <p:spPr bwMode="auto">
          <a:xfrm>
            <a:off x="30832" y="44624"/>
            <a:ext cx="66294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201C+  — DC-DC LED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驱动 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844550"/>
            <a:ext cx="5029200" cy="2432050"/>
          </a:xfrm>
          <a:prstGeom prst="rect">
            <a:avLst/>
          </a:prstGeom>
          <a:noFill/>
          <a:ln w="9525" algn="ctr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marL="793750" indent="-273050"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rgbClr val="FF0000"/>
                </a:solidFill>
                <a:ea typeface="宋体" panose="02010600030101010101" pitchFamily="2" charset="-122"/>
              </a:rPr>
              <a:t>参数指标：</a:t>
            </a:r>
            <a:endParaRPr lang="en-US" altLang="zh-CN" sz="1600" b="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输入电压范围：</a:t>
            </a:r>
            <a:r>
              <a:rPr lang="en-US" altLang="zh-CN" sz="1400" b="0" dirty="0">
                <a:solidFill>
                  <a:srgbClr val="FF0000"/>
                </a:solidFill>
                <a:ea typeface="宋体" panose="02010600030101010101" pitchFamily="2" charset="-122"/>
              </a:rPr>
              <a:t>6V</a:t>
            </a:r>
            <a:r>
              <a:rPr lang="zh-CN" altLang="en-US" sz="1400" b="0" dirty="0">
                <a:solidFill>
                  <a:srgbClr val="FF0000"/>
                </a:solidFill>
                <a:ea typeface="宋体" panose="02010600030101010101" pitchFamily="2" charset="-122"/>
              </a:rPr>
              <a:t>到</a:t>
            </a:r>
            <a:r>
              <a:rPr lang="en-US" altLang="zh-CN" sz="1400" dirty="0">
                <a:solidFill>
                  <a:srgbClr val="FF0000"/>
                </a:solidFill>
                <a:ea typeface="宋体" panose="02010600030101010101" pitchFamily="2" charset="-122"/>
              </a:rPr>
              <a:t>50V</a:t>
            </a:r>
            <a:endParaRPr lang="en-US" altLang="zh-CN" sz="1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高达</a:t>
            </a:r>
            <a:r>
              <a:rPr lang="en-US" altLang="zh-CN" sz="1400" b="0" dirty="0">
                <a:solidFill>
                  <a:srgbClr val="0E2A7C"/>
                </a:solidFill>
                <a:ea typeface="宋体" panose="02010600030101010101" pitchFamily="2" charset="-122"/>
              </a:rPr>
              <a:t>1A</a:t>
            </a: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恒电流输出</a:t>
            </a:r>
            <a:endParaRPr lang="zh-CN" altLang="en-US" sz="1400" b="0" dirty="0">
              <a:solidFill>
                <a:srgbClr val="0E2A7C"/>
              </a:solidFill>
              <a:ea typeface="宋体" panose="02010600030101010101" pitchFamily="2" charset="-122"/>
            </a:endParaRPr>
          </a:p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高达</a:t>
            </a:r>
            <a:r>
              <a:rPr lang="en-US" altLang="zh-CN" sz="1400" b="0" dirty="0">
                <a:solidFill>
                  <a:srgbClr val="0E2A7C"/>
                </a:solidFill>
                <a:ea typeface="宋体" panose="02010600030101010101" pitchFamily="2" charset="-122"/>
              </a:rPr>
              <a:t>97%</a:t>
            </a: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的效率</a:t>
            </a:r>
            <a:endParaRPr lang="zh-CN" altLang="en-US" sz="1400" b="0" dirty="0">
              <a:solidFill>
                <a:srgbClr val="0E2A7C"/>
              </a:solidFill>
              <a:ea typeface="宋体" panose="02010600030101010101" pitchFamily="2" charset="-122"/>
            </a:endParaRPr>
          </a:p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专利的电流矫正技术，输出电流精度达</a:t>
            </a:r>
            <a:r>
              <a:rPr lang="en-US" altLang="zh-CN" sz="1400" b="0" dirty="0">
                <a:solidFill>
                  <a:srgbClr val="0E2A7C"/>
                </a:solidFill>
                <a:ea typeface="宋体" panose="02010600030101010101" pitchFamily="2" charset="-122"/>
              </a:rPr>
              <a:t>+/-2%</a:t>
            </a:r>
            <a:endParaRPr lang="en-US" altLang="zh-CN" sz="1400" b="0" dirty="0">
              <a:solidFill>
                <a:srgbClr val="0E2A7C"/>
              </a:solidFill>
              <a:ea typeface="宋体" panose="02010600030101010101" pitchFamily="2" charset="-122"/>
            </a:endParaRPr>
          </a:p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固有的频率抖动技术，降低</a:t>
            </a:r>
            <a:r>
              <a:rPr lang="en-US" altLang="zh-CN" sz="1400" b="0" dirty="0">
                <a:solidFill>
                  <a:srgbClr val="0E2A7C"/>
                </a:solidFill>
                <a:ea typeface="宋体" panose="02010600030101010101" pitchFamily="2" charset="-122"/>
              </a:rPr>
              <a:t>EMI</a:t>
            </a: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。可通过</a:t>
            </a:r>
            <a:r>
              <a:rPr lang="en-US" altLang="zh-CN" sz="1400" b="0" dirty="0">
                <a:solidFill>
                  <a:srgbClr val="0E2A7C"/>
                </a:solidFill>
                <a:ea typeface="宋体" panose="02010600030101010101" pitchFamily="2" charset="-122"/>
              </a:rPr>
              <a:t>EN55015</a:t>
            </a: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的辐射和传导测试</a:t>
            </a:r>
            <a:endParaRPr lang="zh-CN" altLang="en-US" sz="1400" b="0" dirty="0">
              <a:solidFill>
                <a:srgbClr val="0E2A7C"/>
              </a:solidFill>
              <a:ea typeface="宋体" panose="02010600030101010101" pitchFamily="2" charset="-122"/>
            </a:endParaRPr>
          </a:p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复用</a:t>
            </a:r>
            <a:r>
              <a:rPr lang="en-US" altLang="zh-CN" sz="1400" b="0" dirty="0">
                <a:solidFill>
                  <a:srgbClr val="0E2A7C"/>
                </a:solidFill>
                <a:ea typeface="宋体" panose="02010600030101010101" pitchFamily="2" charset="-122"/>
              </a:rPr>
              <a:t>ADJ</a:t>
            </a: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引脚进行</a:t>
            </a:r>
            <a:r>
              <a:rPr lang="en-US" altLang="zh-CN" sz="1400" b="0" dirty="0">
                <a:solidFill>
                  <a:srgbClr val="0E2A7C"/>
                </a:solidFill>
                <a:ea typeface="宋体" panose="02010600030101010101" pitchFamily="2" charset="-122"/>
              </a:rPr>
              <a:t>LED</a:t>
            </a: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开关、模拟调光和</a:t>
            </a:r>
            <a:r>
              <a:rPr lang="en-US" altLang="zh-CN" sz="1400" b="0" dirty="0">
                <a:solidFill>
                  <a:srgbClr val="0E2A7C"/>
                </a:solidFill>
                <a:ea typeface="宋体" panose="02010600030101010101" pitchFamily="2" charset="-122"/>
              </a:rPr>
              <a:t>PWM</a:t>
            </a: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调光</a:t>
            </a:r>
            <a:endParaRPr lang="zh-CN" altLang="en-US" sz="1400" b="0" dirty="0">
              <a:solidFill>
                <a:srgbClr val="0E2A7C"/>
              </a:solidFill>
              <a:ea typeface="宋体" panose="02010600030101010101" pitchFamily="2" charset="-122"/>
            </a:endParaRPr>
          </a:p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1400" b="0" dirty="0">
                <a:solidFill>
                  <a:srgbClr val="0E2A7C"/>
                </a:solidFill>
                <a:ea typeface="宋体" panose="02010600030101010101" pitchFamily="2" charset="-122"/>
              </a:rPr>
              <a:t>LED</a:t>
            </a: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开路保护，芯片过温保护</a:t>
            </a:r>
            <a:endParaRPr lang="zh-CN" altLang="en-US" sz="1400" b="0" dirty="0">
              <a:solidFill>
                <a:srgbClr val="0E2A7C"/>
              </a:solidFill>
              <a:ea typeface="宋体" panose="02010600030101010101" pitchFamily="2" charset="-122"/>
            </a:endParaRPr>
          </a:p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1400" b="0" dirty="0">
                <a:solidFill>
                  <a:srgbClr val="0E2A7C"/>
                </a:solidFill>
                <a:ea typeface="宋体" panose="02010600030101010101" pitchFamily="2" charset="-122"/>
              </a:rPr>
              <a:t>输出可调的恒流控制方法</a:t>
            </a:r>
            <a:endParaRPr lang="en-US" altLang="en-US" sz="1400" b="0" dirty="0">
              <a:solidFill>
                <a:srgbClr val="0E2A7C"/>
              </a:solidFill>
              <a:ea typeface="宋体" panose="02010600030101010101" pitchFamily="2" charset="-122"/>
            </a:endParaRPr>
          </a:p>
        </p:txBody>
      </p:sp>
      <p:sp>
        <p:nvSpPr>
          <p:cNvPr id="45061" name="Text Box 7"/>
          <p:cNvSpPr txBox="1">
            <a:spLocks noChangeArrowheads="1"/>
          </p:cNvSpPr>
          <p:nvPr/>
        </p:nvSpPr>
        <p:spPr bwMode="auto">
          <a:xfrm>
            <a:off x="5334000" y="762000"/>
            <a:ext cx="3124200" cy="1347788"/>
          </a:xfrm>
          <a:prstGeom prst="rect">
            <a:avLst/>
          </a:prstGeom>
          <a:solidFill>
            <a:srgbClr val="FFFFFF"/>
          </a:solidFill>
          <a:ln w="0">
            <a:solidFill>
              <a:srgbClr val="FFFFFF"/>
            </a:solidFill>
            <a:miter lim="800000"/>
          </a:ln>
        </p:spPr>
        <p:txBody>
          <a:bodyPr>
            <a:spAutoFit/>
          </a:bodyPr>
          <a:lstStyle/>
          <a:p>
            <a:pPr marL="793750" indent="-273050" algn="just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FF0000"/>
                </a:solidFill>
              </a:rPr>
              <a:t>产品应用：</a:t>
            </a:r>
            <a:endParaRPr lang="zh-CN" altLang="en-US" dirty="0">
              <a:solidFill>
                <a:srgbClr val="FF0000"/>
              </a:solidFill>
            </a:endParaRPr>
          </a:p>
          <a:p>
            <a:pPr marL="528955" lvl="1" indent="78105" algn="just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E2A7C"/>
                </a:solidFill>
              </a:rPr>
              <a:t>  </a:t>
            </a:r>
            <a:r>
              <a:rPr lang="en-US" altLang="zh-CN" sz="1400" b="0" dirty="0">
                <a:solidFill>
                  <a:srgbClr val="0E2A7C"/>
                </a:solidFill>
              </a:rPr>
              <a:t>LED </a:t>
            </a:r>
            <a:r>
              <a:rPr lang="zh-CN" altLang="en-US" sz="1400" b="0" dirty="0">
                <a:solidFill>
                  <a:srgbClr val="0E2A7C"/>
                </a:solidFill>
              </a:rPr>
              <a:t>射灯，日光灯，路灯</a:t>
            </a:r>
            <a:endParaRPr lang="zh-CN" altLang="en-US" sz="1400" b="0" dirty="0">
              <a:solidFill>
                <a:srgbClr val="0E2A7C"/>
              </a:solidFill>
            </a:endParaRPr>
          </a:p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</a:pPr>
            <a:r>
              <a:rPr lang="zh-CN" altLang="en-US" sz="1400" b="0" dirty="0">
                <a:solidFill>
                  <a:srgbClr val="0E2A7C"/>
                </a:solidFill>
              </a:rPr>
              <a:t>车载</a:t>
            </a:r>
            <a:r>
              <a:rPr lang="en-US" altLang="zh-CN" sz="1400" b="0" dirty="0">
                <a:solidFill>
                  <a:srgbClr val="0E2A7C"/>
                </a:solidFill>
              </a:rPr>
              <a:t>LED</a:t>
            </a:r>
            <a:r>
              <a:rPr lang="zh-CN" altLang="en-US" sz="1400" b="0" dirty="0">
                <a:solidFill>
                  <a:srgbClr val="0E2A7C"/>
                </a:solidFill>
              </a:rPr>
              <a:t>灯，交通指示灯</a:t>
            </a:r>
            <a:endParaRPr lang="zh-CN" altLang="en-US" sz="1400" b="0" dirty="0">
              <a:solidFill>
                <a:srgbClr val="0E2A7C"/>
              </a:solidFill>
            </a:endParaRPr>
          </a:p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</a:pPr>
            <a:r>
              <a:rPr lang="zh-CN" altLang="en-US" sz="1400" b="0" dirty="0">
                <a:solidFill>
                  <a:srgbClr val="0E2A7C"/>
                </a:solidFill>
              </a:rPr>
              <a:t>大功率</a:t>
            </a:r>
            <a:r>
              <a:rPr lang="en-US" altLang="zh-CN" sz="1400" b="0" dirty="0">
                <a:solidFill>
                  <a:srgbClr val="0E2A7C"/>
                </a:solidFill>
              </a:rPr>
              <a:t>LED</a:t>
            </a:r>
            <a:r>
              <a:rPr lang="zh-CN" altLang="en-US" sz="1400" b="0" dirty="0">
                <a:solidFill>
                  <a:srgbClr val="0E2A7C"/>
                </a:solidFill>
              </a:rPr>
              <a:t>手电筒</a:t>
            </a:r>
            <a:endParaRPr lang="zh-CN" altLang="en-US" sz="1400" b="0" dirty="0">
              <a:solidFill>
                <a:srgbClr val="0E2A7C"/>
              </a:solidFill>
            </a:endParaRPr>
          </a:p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rgbClr val="002060"/>
              </a:buClr>
              <a:buFont typeface="Wingdings" panose="05000000000000000000" pitchFamily="2" charset="2"/>
              <a:buChar char="Ø"/>
            </a:pPr>
            <a:r>
              <a:rPr lang="en-US" altLang="zh-CN" sz="1400" b="0" dirty="0">
                <a:solidFill>
                  <a:srgbClr val="0E2A7C"/>
                </a:solidFill>
              </a:rPr>
              <a:t>LED</a:t>
            </a:r>
            <a:r>
              <a:rPr lang="zh-CN" altLang="en-US" sz="1400" b="0" dirty="0">
                <a:solidFill>
                  <a:srgbClr val="0E2A7C"/>
                </a:solidFill>
              </a:rPr>
              <a:t>洗墙灯，舞台灯</a:t>
            </a:r>
            <a:endParaRPr lang="zh-CN" altLang="en-US" sz="1400" b="0" dirty="0">
              <a:solidFill>
                <a:srgbClr val="0E2A7C"/>
              </a:solidFill>
            </a:endParaRPr>
          </a:p>
        </p:txBody>
      </p:sp>
      <p:pic>
        <p:nvPicPr>
          <p:cNvPr id="45062" name="Picture 10" descr="无标题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192" y="4221088"/>
            <a:ext cx="19812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3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2492896"/>
            <a:ext cx="2057400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0" y="128905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  <a:defRPr/>
            </a:pPr>
            <a:endParaRPr lang="zh-CN" altLang="en-US">
              <a:ea typeface="宋体" panose="02010600030101010101" pitchFamily="2" charset="-122"/>
            </a:endParaRPr>
          </a:p>
        </p:txBody>
      </p:sp>
      <p:grpSp>
        <p:nvGrpSpPr>
          <p:cNvPr id="2" name="组合 14"/>
          <p:cNvGrpSpPr/>
          <p:nvPr/>
        </p:nvGrpSpPr>
        <p:grpSpPr bwMode="auto">
          <a:xfrm>
            <a:off x="2987824" y="2852936"/>
            <a:ext cx="3159224" cy="3103240"/>
            <a:chOff x="3045919" y="2504499"/>
            <a:chExt cx="2743200" cy="3428999"/>
          </a:xfrm>
          <a:solidFill>
            <a:srgbClr val="FFFF00"/>
          </a:solidFill>
        </p:grpSpPr>
        <p:sp>
          <p:nvSpPr>
            <p:cNvPr id="45068" name="AutoShape 15"/>
            <p:cNvSpPr>
              <a:spLocks noChangeArrowheads="1"/>
            </p:cNvSpPr>
            <p:nvPr/>
          </p:nvSpPr>
          <p:spPr bwMode="auto">
            <a:xfrm>
              <a:off x="3045919" y="2504499"/>
              <a:ext cx="2743200" cy="3428999"/>
            </a:xfrm>
            <a:prstGeom prst="irregularSeal1">
              <a:avLst/>
            </a:prstGeom>
            <a:grpFill/>
            <a:ln w="9525" algn="ctr">
              <a:noFill/>
              <a:miter lim="800000"/>
            </a:ln>
            <a:effectLst>
              <a:prstShdw prst="shdw17" dist="17961" dir="2700000">
                <a:srgbClr val="997A5C"/>
              </a:prstShdw>
            </a:effectLst>
          </p:spPr>
          <p:txBody>
            <a:bodyPr anchor="ctr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Ø"/>
              </a:pPr>
              <a:endParaRPr lang="zh-CN" altLang="zh-CN"/>
            </a:p>
          </p:txBody>
        </p:sp>
        <p:sp>
          <p:nvSpPr>
            <p:cNvPr id="45069" name="Rectangle 2"/>
            <p:cNvSpPr txBox="1">
              <a:spLocks noChangeArrowheads="1"/>
            </p:cNvSpPr>
            <p:nvPr/>
          </p:nvSpPr>
          <p:spPr bwMode="auto">
            <a:xfrm>
              <a:off x="3778589" y="3723700"/>
              <a:ext cx="1447800" cy="838200"/>
            </a:xfrm>
            <a:prstGeom prst="rect">
              <a:avLst/>
            </a:prstGeom>
            <a:grpFill/>
            <a:ln w="9525">
              <a:noFill/>
              <a:miter lim="800000"/>
            </a:ln>
          </p:spPr>
          <p:txBody>
            <a:bodyPr/>
            <a:lstStyle/>
            <a:p>
              <a:pPr eaLnBrk="0" hangingPunct="0"/>
              <a:r>
                <a:rPr lang="zh-CN" altLang="en-US" sz="2400" dirty="0">
                  <a:solidFill>
                    <a:srgbClr val="FC1010"/>
                  </a:solidFill>
                </a:rPr>
                <a:t>输入电压</a:t>
              </a:r>
              <a:endParaRPr lang="zh-CN" altLang="en-US" sz="2400" dirty="0">
                <a:solidFill>
                  <a:srgbClr val="FC1010"/>
                </a:solidFill>
              </a:endParaRPr>
            </a:p>
            <a:p>
              <a:pPr eaLnBrk="0" hangingPunct="0"/>
              <a:r>
                <a:rPr lang="zh-CN" altLang="en-US" sz="2400" dirty="0">
                  <a:solidFill>
                    <a:srgbClr val="FC1010"/>
                  </a:solidFill>
                </a:rPr>
                <a:t>高达</a:t>
              </a:r>
              <a:r>
                <a:rPr lang="en-US" altLang="zh-CN" sz="2400" dirty="0">
                  <a:solidFill>
                    <a:srgbClr val="FC1010"/>
                  </a:solidFill>
                </a:rPr>
                <a:t>50V</a:t>
              </a:r>
              <a:r>
                <a:rPr lang="en-US" altLang="zh-CN" sz="2800" dirty="0">
                  <a:solidFill>
                    <a:srgbClr val="0E2A7C"/>
                  </a:solidFill>
                </a:rPr>
                <a:t> </a:t>
              </a:r>
              <a:endParaRPr lang="en-US" altLang="en-US" sz="2800" dirty="0">
                <a:solidFill>
                  <a:srgbClr val="0E2A7C"/>
                </a:solidFill>
              </a:endParaRPr>
            </a:p>
          </p:txBody>
        </p:sp>
      </p:grpSp>
      <p:pic>
        <p:nvPicPr>
          <p:cNvPr id="45066" name="Picture 13" descr="D:\MAXIC\docs\TRADESHOW\产品手册-20110330\photo\MT720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5616" y="4077072"/>
            <a:ext cx="1676400" cy="163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灯片编号占位符 1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2EC6536-EFF6-4AE4-8B00-6BDD64BFAEDE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 txBox="1">
            <a:spLocks noChangeArrowheads="1"/>
          </p:cNvSpPr>
          <p:nvPr/>
        </p:nvSpPr>
        <p:spPr bwMode="auto">
          <a:xfrm>
            <a:off x="-36512" y="78904"/>
            <a:ext cx="66294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201C+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应用及性能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6083" name="TextBox 6"/>
          <p:cNvSpPr txBox="1">
            <a:spLocks noChangeArrowheads="1"/>
          </p:cNvSpPr>
          <p:nvPr/>
        </p:nvSpPr>
        <p:spPr bwMode="auto">
          <a:xfrm>
            <a:off x="3733800" y="4038600"/>
            <a:ext cx="1295400" cy="5238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>
              <a:buFont typeface="Wingdings" panose="05000000000000000000" pitchFamily="2" charset="2"/>
              <a:buNone/>
            </a:pPr>
            <a:r>
              <a:rPr lang="zh-CN" altLang="en-US" sz="1400" dirty="0">
                <a:solidFill>
                  <a:srgbClr val="0E2A7C"/>
                </a:solidFill>
              </a:rPr>
              <a:t>电流变化</a:t>
            </a:r>
            <a:r>
              <a:rPr lang="en-US" altLang="zh-CN" sz="1400" dirty="0">
                <a:solidFill>
                  <a:srgbClr val="0E2A7C"/>
                </a:solidFill>
              </a:rPr>
              <a:t>: </a:t>
            </a:r>
            <a:endParaRPr lang="en-US" altLang="zh-CN" sz="1400" dirty="0">
              <a:solidFill>
                <a:srgbClr val="0E2A7C"/>
              </a:solidFill>
            </a:endParaRPr>
          </a:p>
          <a:p>
            <a:pPr eaLnBrk="0" hangingPunct="0">
              <a:buFont typeface="Wingdings" panose="05000000000000000000" pitchFamily="2" charset="2"/>
              <a:buNone/>
            </a:pPr>
            <a:r>
              <a:rPr lang="en-US" altLang="zh-CN" sz="1400" dirty="0">
                <a:solidFill>
                  <a:srgbClr val="0E2A7C"/>
                </a:solidFill>
              </a:rPr>
              <a:t>±2%</a:t>
            </a:r>
            <a:endParaRPr lang="en-US" altLang="zh-CN" sz="1400" dirty="0">
              <a:solidFill>
                <a:srgbClr val="0E2A7C"/>
              </a:solidFill>
            </a:endParaRPr>
          </a:p>
        </p:txBody>
      </p:sp>
      <p:grpSp>
        <p:nvGrpSpPr>
          <p:cNvPr id="2" name="组合 13"/>
          <p:cNvGrpSpPr/>
          <p:nvPr/>
        </p:nvGrpSpPr>
        <p:grpSpPr bwMode="auto">
          <a:xfrm>
            <a:off x="431304" y="3822724"/>
            <a:ext cx="3276600" cy="2414588"/>
            <a:chOff x="304800" y="4038600"/>
            <a:chExt cx="3200400" cy="2415068"/>
          </a:xfrm>
        </p:grpSpPr>
        <p:pic>
          <p:nvPicPr>
            <p:cNvPr id="46091" name="Picture 10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85800" y="4038600"/>
              <a:ext cx="2819400" cy="21366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46092" name="TextBox 16"/>
            <p:cNvSpPr txBox="1">
              <a:spLocks noChangeArrowheads="1"/>
            </p:cNvSpPr>
            <p:nvPr/>
          </p:nvSpPr>
          <p:spPr bwMode="auto">
            <a:xfrm>
              <a:off x="1600200" y="6167436"/>
              <a:ext cx="748859" cy="2862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400">
                  <a:solidFill>
                    <a:schemeClr val="bg2"/>
                  </a:solidFill>
                </a:rPr>
                <a:t>Vin (V)</a:t>
              </a:r>
              <a:endParaRPr lang="en-US" altLang="zh-CN" sz="1400">
                <a:solidFill>
                  <a:schemeClr val="bg2"/>
                </a:solidFill>
              </a:endParaRPr>
            </a:p>
          </p:txBody>
        </p:sp>
        <p:sp>
          <p:nvSpPr>
            <p:cNvPr id="46093" name="TextBox 18"/>
            <p:cNvSpPr txBox="1">
              <a:spLocks noChangeArrowheads="1"/>
            </p:cNvSpPr>
            <p:nvPr/>
          </p:nvSpPr>
          <p:spPr bwMode="auto">
            <a:xfrm rot="-5400000">
              <a:off x="-127794" y="5004593"/>
              <a:ext cx="1150937" cy="2857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400">
                  <a:solidFill>
                    <a:schemeClr val="bg2"/>
                  </a:solidFill>
                </a:rPr>
                <a:t>I_LED (mA)</a:t>
              </a:r>
              <a:endParaRPr lang="en-US" altLang="zh-CN" sz="1400">
                <a:solidFill>
                  <a:schemeClr val="bg2"/>
                </a:solidFill>
              </a:endParaRPr>
            </a:p>
          </p:txBody>
        </p:sp>
      </p:grpSp>
      <p:pic>
        <p:nvPicPr>
          <p:cNvPr id="46085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908720"/>
            <a:ext cx="4403323" cy="2589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29142" y="1041541"/>
            <a:ext cx="3907705" cy="2387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4048" y="3664150"/>
            <a:ext cx="3882012" cy="24291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6088" name="TextBox 6"/>
          <p:cNvSpPr txBox="1">
            <a:spLocks noChangeArrowheads="1"/>
          </p:cNvSpPr>
          <p:nvPr/>
        </p:nvSpPr>
        <p:spPr bwMode="auto">
          <a:xfrm>
            <a:off x="6156176" y="3102793"/>
            <a:ext cx="1676400" cy="830263"/>
          </a:xfrm>
          <a:prstGeom prst="rect">
            <a:avLst/>
          </a:prstGeom>
          <a:solidFill>
            <a:srgbClr val="00B050"/>
          </a:solidFill>
          <a:ln w="9525">
            <a:solidFill>
              <a:srgbClr val="006600"/>
            </a:solidFill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通过</a:t>
            </a:r>
            <a:r>
              <a:rPr lang="en-US" altLang="zh-CN" sz="2000" dirty="0">
                <a:solidFill>
                  <a:schemeClr val="tx1"/>
                </a:solidFill>
              </a:rPr>
              <a:t>EMI</a:t>
            </a:r>
            <a:r>
              <a:rPr lang="zh-CN" altLang="en-US" sz="2000" dirty="0">
                <a:solidFill>
                  <a:schemeClr val="tx1"/>
                </a:solidFill>
              </a:rPr>
              <a:t>测试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algn="ctr" eaLnBrk="0" hangingPunct="0">
              <a:buFont typeface="Wingdings" panose="05000000000000000000" pitchFamily="2" charset="2"/>
              <a:buNone/>
            </a:pPr>
            <a:r>
              <a:rPr lang="zh-CN" altLang="en-US" sz="1400" dirty="0">
                <a:solidFill>
                  <a:schemeClr val="tx1"/>
                </a:solidFill>
              </a:rPr>
              <a:t>不需要加任何元器件轻松过辐射</a:t>
            </a:r>
            <a:endParaRPr lang="en-US" altLang="zh-CN" sz="1400" dirty="0">
              <a:solidFill>
                <a:schemeClr val="tx1"/>
              </a:solidFill>
            </a:endParaRPr>
          </a:p>
        </p:txBody>
      </p:sp>
      <p:sp>
        <p:nvSpPr>
          <p:cNvPr id="46089" name="Rectangle 2"/>
          <p:cNvSpPr txBox="1">
            <a:spLocks noChangeArrowheads="1"/>
          </p:cNvSpPr>
          <p:nvPr/>
        </p:nvSpPr>
        <p:spPr bwMode="auto">
          <a:xfrm>
            <a:off x="1870720" y="4056112"/>
            <a:ext cx="1981200" cy="38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zh-CN" altLang="en-US" sz="1400" dirty="0">
                <a:solidFill>
                  <a:srgbClr val="FF0000"/>
                </a:solidFill>
              </a:rPr>
              <a:t>专利的电流矫正技术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EF2FC8-38DB-48B8-B0CC-EAC4FF7B9346}" type="slidenum">
              <a:rPr lang="zh-CN" altLang="en-US" smtClean="0"/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-148" y="26962"/>
            <a:ext cx="3607956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ED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驱动产品线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" name="Group 30"/>
          <p:cNvGrpSpPr/>
          <p:nvPr/>
        </p:nvGrpSpPr>
        <p:grpSpPr>
          <a:xfrm>
            <a:off x="762000" y="990600"/>
            <a:ext cx="8023448" cy="5315400"/>
            <a:chOff x="762000" y="990600"/>
            <a:chExt cx="8023448" cy="5315400"/>
          </a:xfrm>
        </p:grpSpPr>
        <p:grpSp>
          <p:nvGrpSpPr>
            <p:cNvPr id="8" name="组合 5"/>
            <p:cNvGrpSpPr/>
            <p:nvPr/>
          </p:nvGrpSpPr>
          <p:grpSpPr bwMode="auto">
            <a:xfrm>
              <a:off x="3733800" y="3352800"/>
              <a:ext cx="2362200" cy="2590800"/>
              <a:chOff x="4419472" y="4597400"/>
              <a:chExt cx="1346158" cy="1628775"/>
            </a:xfrm>
          </p:grpSpPr>
          <p:pic>
            <p:nvPicPr>
              <p:cNvPr id="51" name="Picture 5"/>
              <p:cNvPicPr>
                <a:picLocks noChangeAspect="1" noChangeArrowheads="1"/>
              </p:cNvPicPr>
              <p:nvPr/>
            </p:nvPicPr>
            <p:blipFill>
              <a:blip r:embed="rId1" cstate="print"/>
              <a:srcRect/>
              <a:stretch>
                <a:fillRect/>
              </a:stretch>
            </p:blipFill>
            <p:spPr bwMode="auto">
              <a:xfrm>
                <a:off x="4419472" y="4597400"/>
                <a:ext cx="982632" cy="16287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" name="Picture 1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5257646" y="5562600"/>
                <a:ext cx="507984" cy="4572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</p:grpSp>
        <p:sp>
          <p:nvSpPr>
            <p:cNvPr id="31" name="椭圆 6"/>
            <p:cNvSpPr/>
            <p:nvPr/>
          </p:nvSpPr>
          <p:spPr bwMode="auto">
            <a:xfrm>
              <a:off x="762000" y="4343400"/>
              <a:ext cx="1886400" cy="1886400"/>
            </a:xfrm>
            <a:prstGeom prst="ellipse">
              <a:avLst/>
            </a:prstGeom>
            <a:ln>
              <a:solidFill>
                <a:srgbClr val="002060"/>
              </a:solidFill>
            </a:ln>
            <a:effectLst>
              <a:outerShdw blurRad="76200" dir="13500000" sy="23000" kx="1200000" algn="br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p>
              <a:pPr marL="34925" indent="60325">
                <a:lnSpc>
                  <a:spcPts val="168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  <a:defRPr/>
              </a:pPr>
              <a:endParaRPr lang="zh-CN" altLang="en-US" sz="1400" dirty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+mj-lt"/>
                <a:ea typeface="+mj-ea"/>
              </a:endParaRPr>
            </a:p>
          </p:txBody>
        </p:sp>
        <p:grpSp>
          <p:nvGrpSpPr>
            <p:cNvPr id="32" name="组合 24"/>
            <p:cNvGrpSpPr/>
            <p:nvPr/>
          </p:nvGrpSpPr>
          <p:grpSpPr bwMode="auto">
            <a:xfrm>
              <a:off x="2743200" y="1066800"/>
              <a:ext cx="2286000" cy="1886400"/>
              <a:chOff x="2743200" y="914400"/>
              <a:chExt cx="2286000" cy="1886400"/>
            </a:xfrm>
          </p:grpSpPr>
          <p:sp>
            <p:nvSpPr>
              <p:cNvPr id="10" name="椭圆 10"/>
              <p:cNvSpPr/>
              <p:nvPr/>
            </p:nvSpPr>
            <p:spPr bwMode="auto">
              <a:xfrm>
                <a:off x="2743200" y="914400"/>
                <a:ext cx="1886400" cy="1886400"/>
              </a:xfrm>
              <a:prstGeom prst="ellipse">
                <a:avLst/>
              </a:prstGeom>
              <a:ln>
                <a:solidFill>
                  <a:srgbClr val="002060"/>
                </a:solidFill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p>
                <a:pPr marL="34925" indent="60325">
                  <a:lnSpc>
                    <a:spcPts val="168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  <a:defRPr/>
                </a:pPr>
                <a:endParaRPr lang="zh-CN" altLang="en-US" sz="1400" dirty="0">
                  <a:solidFill>
                    <a:srgbClr val="00206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1" name="TextBox 7"/>
              <p:cNvSpPr txBox="1">
                <a:spLocks noChangeArrowheads="1"/>
              </p:cNvSpPr>
              <p:nvPr/>
            </p:nvSpPr>
            <p:spPr bwMode="auto">
              <a:xfrm>
                <a:off x="3048000" y="1066800"/>
                <a:ext cx="1981200" cy="2862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+mn-lt"/>
                    <a:ea typeface="宋体" panose="02010600030101010101" pitchFamily="2" charset="-122"/>
                  </a:rPr>
                  <a:t>APFC </a:t>
                </a:r>
                <a:r>
                  <a:rPr lang="zh-CN" altLang="en-US" sz="1400" dirty="0">
                    <a:solidFill>
                      <a:srgbClr val="FF0000"/>
                    </a:solidFill>
                    <a:latin typeface="+mn-lt"/>
                    <a:ea typeface="宋体" panose="02010600030101010101" pitchFamily="2" charset="-122"/>
                  </a:rPr>
                  <a:t>非隔离 </a:t>
                </a:r>
                <a:endParaRPr lang="en-US" altLang="zh-CN" sz="1400" dirty="0">
                  <a:solidFill>
                    <a:srgbClr val="FF0000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3" name="椭圆 11"/>
            <p:cNvSpPr/>
            <p:nvPr/>
          </p:nvSpPr>
          <p:spPr bwMode="auto">
            <a:xfrm>
              <a:off x="4800600" y="990600"/>
              <a:ext cx="1886400" cy="1886400"/>
            </a:xfrm>
            <a:prstGeom prst="ellipse">
              <a:avLst/>
            </a:prstGeom>
            <a:ln>
              <a:solidFill>
                <a:srgbClr val="002060"/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p>
              <a:pPr marL="34925" indent="60325">
                <a:lnSpc>
                  <a:spcPts val="168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  <a:defRPr/>
              </a:pPr>
              <a:endParaRPr lang="zh-CN" altLang="en-US" sz="14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4" name="椭圆 12"/>
            <p:cNvSpPr/>
            <p:nvPr/>
          </p:nvSpPr>
          <p:spPr bwMode="auto">
            <a:xfrm>
              <a:off x="6400800" y="2514600"/>
              <a:ext cx="1886400" cy="1886400"/>
            </a:xfrm>
            <a:prstGeom prst="ellipse">
              <a:avLst/>
            </a:prstGeom>
            <a:ln>
              <a:solidFill>
                <a:srgbClr val="002060"/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p>
              <a:pPr marL="34925" indent="60325">
                <a:lnSpc>
                  <a:spcPts val="168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  <a:defRPr/>
              </a:pPr>
              <a:endParaRPr lang="zh-CN" altLang="en-US" sz="14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5" name="椭圆 13"/>
            <p:cNvSpPr/>
            <p:nvPr/>
          </p:nvSpPr>
          <p:spPr bwMode="auto">
            <a:xfrm>
              <a:off x="6629400" y="4419600"/>
              <a:ext cx="1886400" cy="1886400"/>
            </a:xfrm>
            <a:prstGeom prst="ellipse">
              <a:avLst/>
            </a:prstGeom>
            <a:ln>
              <a:solidFill>
                <a:srgbClr val="002060"/>
              </a:solidFill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p>
              <a:pPr marL="34925" indent="60325">
                <a:lnSpc>
                  <a:spcPts val="168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  <a:defRPr/>
              </a:pPr>
              <a:endParaRPr lang="zh-CN" altLang="en-US" sz="14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" name="TextBox 15"/>
            <p:cNvSpPr txBox="1">
              <a:spLocks noChangeArrowheads="1"/>
            </p:cNvSpPr>
            <p:nvPr/>
          </p:nvSpPr>
          <p:spPr bwMode="auto">
            <a:xfrm>
              <a:off x="5161309" y="1305786"/>
              <a:ext cx="1981200" cy="2857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400" dirty="0">
                  <a:solidFill>
                    <a:srgbClr val="FF0000"/>
                  </a:solidFill>
                  <a:latin typeface="+mj-lt"/>
                  <a:ea typeface="宋体" panose="02010600030101010101" pitchFamily="2" charset="-122"/>
                </a:rPr>
                <a:t>APFC </a:t>
              </a:r>
              <a:r>
                <a:rPr lang="zh-CN" altLang="en-US" sz="1400" dirty="0">
                  <a:solidFill>
                    <a:srgbClr val="FF0000"/>
                  </a:solidFill>
                  <a:latin typeface="+mj-lt"/>
                  <a:ea typeface="宋体" panose="02010600030101010101" pitchFamily="2" charset="-122"/>
                </a:rPr>
                <a:t>隔离</a:t>
              </a:r>
              <a:endParaRPr lang="zh-CN" altLang="en-US" sz="1400" dirty="0">
                <a:solidFill>
                  <a:srgbClr val="FF0000"/>
                </a:solidFill>
                <a:latin typeface="+mj-lt"/>
                <a:ea typeface="宋体" panose="02010600030101010101" pitchFamily="2" charset="-122"/>
              </a:endParaRPr>
            </a:p>
          </p:txBody>
        </p:sp>
        <p:grpSp>
          <p:nvGrpSpPr>
            <p:cNvPr id="13" name="组合 25"/>
            <p:cNvGrpSpPr/>
            <p:nvPr/>
          </p:nvGrpSpPr>
          <p:grpSpPr bwMode="auto">
            <a:xfrm>
              <a:off x="1010586" y="2209800"/>
              <a:ext cx="2302254" cy="1887538"/>
              <a:chOff x="705786" y="2057400"/>
              <a:chExt cx="2302254" cy="1887538"/>
            </a:xfrm>
          </p:grpSpPr>
          <p:sp>
            <p:nvSpPr>
              <p:cNvPr id="14" name="椭圆 9"/>
              <p:cNvSpPr/>
              <p:nvPr/>
            </p:nvSpPr>
            <p:spPr bwMode="auto">
              <a:xfrm>
                <a:off x="705786" y="2057400"/>
                <a:ext cx="1886400" cy="1887538"/>
              </a:xfrm>
              <a:prstGeom prst="ellipse">
                <a:avLst/>
              </a:prstGeom>
              <a:ln>
                <a:solidFill>
                  <a:srgbClr val="002060"/>
                </a:solidFill>
              </a:ln>
              <a:effectLst>
                <a:outerShdw blurRad="76200" dir="13500000" sy="23000" kx="1200000" algn="br" rotWithShape="0">
                  <a:prstClr val="black">
                    <a:alpha val="20000"/>
                  </a:prstClr>
                </a:outerShdw>
              </a:effectLst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p>
                <a:pPr marL="34925" indent="60325">
                  <a:lnSpc>
                    <a:spcPts val="168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  <a:defRPr/>
                </a:pPr>
                <a:endParaRPr lang="zh-CN" altLang="en-US" sz="1400" dirty="0">
                  <a:solidFill>
                    <a:srgbClr val="00206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15" name="TextBox 14"/>
              <p:cNvSpPr txBox="1">
                <a:spLocks noChangeArrowheads="1"/>
              </p:cNvSpPr>
              <p:nvPr/>
            </p:nvSpPr>
            <p:spPr bwMode="auto">
              <a:xfrm>
                <a:off x="1026840" y="2364367"/>
                <a:ext cx="1981200" cy="2862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+mn-lt"/>
                    <a:ea typeface="宋体" panose="02010600030101010101" pitchFamily="2" charset="-122"/>
                  </a:rPr>
                  <a:t>AC-DC</a:t>
                </a:r>
                <a:r>
                  <a:rPr lang="zh-CN" altLang="en-US" sz="1400" dirty="0">
                    <a:solidFill>
                      <a:srgbClr val="FF0000"/>
                    </a:solidFill>
                    <a:latin typeface="+mn-lt"/>
                    <a:ea typeface="宋体" panose="02010600030101010101" pitchFamily="2" charset="-122"/>
                  </a:rPr>
                  <a:t>非隔离</a:t>
                </a:r>
                <a:endParaRPr lang="en-US" altLang="zh-CN" sz="1400" dirty="0">
                  <a:solidFill>
                    <a:srgbClr val="FF0000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TextBox 16"/>
              <p:cNvSpPr txBox="1">
                <a:spLocks noChangeArrowheads="1"/>
              </p:cNvSpPr>
              <p:nvPr/>
            </p:nvSpPr>
            <p:spPr bwMode="auto">
              <a:xfrm>
                <a:off x="1242864" y="2683811"/>
                <a:ext cx="1600200" cy="66479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200" dirty="0">
                    <a:solidFill>
                      <a:srgbClr val="0AB61A"/>
                    </a:solidFill>
                    <a:latin typeface="+mn-lt"/>
                    <a:ea typeface="宋体" panose="02010600030101010101" pitchFamily="2" charset="-122"/>
                  </a:rPr>
                  <a:t>MT782X</a:t>
                </a:r>
                <a:endParaRPr lang="en-US" altLang="zh-CN" sz="1200" dirty="0">
                  <a:solidFill>
                    <a:srgbClr val="0AB61A"/>
                  </a:solidFill>
                  <a:latin typeface="+mn-lt"/>
                  <a:ea typeface="宋体" panose="02010600030101010101" pitchFamily="2" charset="-122"/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en-US" altLang="zh-CN" sz="1200" dirty="0">
                    <a:solidFill>
                      <a:srgbClr val="002060"/>
                    </a:solidFill>
                    <a:latin typeface="+mn-lt"/>
                    <a:ea typeface="宋体" panose="02010600030101010101" pitchFamily="2" charset="-122"/>
                  </a:rPr>
                  <a:t>MT781X</a:t>
                </a:r>
                <a:endParaRPr lang="en-US" altLang="zh-CN" sz="12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endParaRPr lang="zh-CN" altLang="en-US" sz="12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" name="TextBox 17"/>
            <p:cNvSpPr txBox="1">
              <a:spLocks noChangeArrowheads="1"/>
            </p:cNvSpPr>
            <p:nvPr/>
          </p:nvSpPr>
          <p:spPr bwMode="auto">
            <a:xfrm>
              <a:off x="5124000" y="1570268"/>
              <a:ext cx="1600200" cy="66479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>
                  <a:solidFill>
                    <a:srgbClr val="00B050"/>
                  </a:solidFill>
                  <a:latin typeface="+mj-ea"/>
                  <a:ea typeface="+mj-ea"/>
                </a:rPr>
                <a:t>MT7990</a:t>
              </a:r>
              <a:r>
                <a:rPr lang="zh-CN" altLang="en-US" sz="1200" dirty="0">
                  <a:solidFill>
                    <a:srgbClr val="00B050"/>
                  </a:solidFill>
                  <a:latin typeface="+mj-ea"/>
                  <a:ea typeface="+mj-ea"/>
                </a:rPr>
                <a:t>（</a:t>
              </a:r>
              <a:r>
                <a:rPr lang="en-US" altLang="zh-CN" sz="1200" dirty="0">
                  <a:solidFill>
                    <a:srgbClr val="00B050"/>
                  </a:solidFill>
                  <a:latin typeface="+mj-ea"/>
                  <a:ea typeface="+mj-ea"/>
                </a:rPr>
                <a:t>CV</a:t>
              </a:r>
              <a:r>
                <a:rPr lang="zh-CN" altLang="en-US" sz="1200" dirty="0">
                  <a:solidFill>
                    <a:srgbClr val="00B050"/>
                  </a:solidFill>
                  <a:latin typeface="+mj-ea"/>
                  <a:ea typeface="+mj-ea"/>
                </a:rPr>
                <a:t>）</a:t>
              </a:r>
              <a:endParaRPr lang="zh-CN" altLang="en-US" sz="1200" dirty="0">
                <a:solidFill>
                  <a:srgbClr val="00B050"/>
                </a:solidFill>
                <a:latin typeface="+mj-ea"/>
                <a:ea typeface="+mj-ea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j-ea"/>
                  <a:ea typeface="+mj-ea"/>
                </a:rPr>
                <a:t>MT7930/33</a:t>
              </a:r>
              <a:endParaRPr lang="en-US" altLang="zh-CN" sz="1200" dirty="0">
                <a:solidFill>
                  <a:srgbClr val="002060"/>
                </a:solidFill>
                <a:latin typeface="+mj-ea"/>
                <a:ea typeface="+mj-ea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j-ea"/>
                  <a:ea typeface="+mj-ea"/>
                </a:rPr>
                <a:t>MT79332/335/338</a:t>
              </a:r>
              <a:endParaRPr lang="en-US" altLang="zh-CN" sz="1200" dirty="0">
                <a:solidFill>
                  <a:srgbClr val="002060"/>
                </a:solidFill>
                <a:latin typeface="+mj-ea"/>
                <a:ea typeface="+mj-ea"/>
              </a:endParaRPr>
            </a:p>
          </p:txBody>
        </p:sp>
        <p:sp>
          <p:nvSpPr>
            <p:cNvPr id="18" name="TextBox 18"/>
            <p:cNvSpPr txBox="1">
              <a:spLocks noChangeArrowheads="1"/>
            </p:cNvSpPr>
            <p:nvPr/>
          </p:nvSpPr>
          <p:spPr bwMode="auto">
            <a:xfrm>
              <a:off x="1104229" y="4941168"/>
              <a:ext cx="1752600" cy="107106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AB61A"/>
                  </a:solidFill>
                  <a:latin typeface="+mn-lt"/>
                  <a:ea typeface="宋体" panose="02010600030101010101" pitchFamily="2" charset="-122"/>
                </a:rPr>
                <a:t>MT7970</a:t>
              </a:r>
              <a:endParaRPr lang="en-US" altLang="zh-CN" sz="1200" dirty="0">
                <a:solidFill>
                  <a:srgbClr val="0AB61A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MT7950H/7952</a:t>
              </a:r>
              <a:endParaRPr lang="en-US" altLang="zh-CN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MT7955/55L</a:t>
              </a:r>
              <a:endParaRPr lang="en-US" altLang="zh-CN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MT7963/65/66/67</a:t>
              </a:r>
              <a:endParaRPr lang="en-US" altLang="zh-CN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MT7968/68L</a:t>
              </a:r>
              <a:endParaRPr lang="zh-CN" altLang="en-US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sp>
          <p:nvSpPr>
            <p:cNvPr id="40" name="TextBox 19"/>
            <p:cNvSpPr txBox="1">
              <a:spLocks noChangeArrowheads="1"/>
            </p:cNvSpPr>
            <p:nvPr/>
          </p:nvSpPr>
          <p:spPr bwMode="auto">
            <a:xfrm>
              <a:off x="1104229" y="4649497"/>
              <a:ext cx="1981200" cy="2857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400" dirty="0">
                  <a:solidFill>
                    <a:srgbClr val="FF0000"/>
                  </a:solidFill>
                  <a:latin typeface="+mn-lt"/>
                  <a:ea typeface="宋体" panose="02010600030101010101" pitchFamily="2" charset="-122"/>
                </a:rPr>
                <a:t>AC-DC</a:t>
              </a:r>
              <a:r>
                <a:rPr lang="zh-CN" altLang="en-US" sz="1400" dirty="0">
                  <a:solidFill>
                    <a:srgbClr val="FF0000"/>
                  </a:solidFill>
                  <a:latin typeface="+mn-lt"/>
                  <a:ea typeface="宋体" panose="02010600030101010101" pitchFamily="2" charset="-122"/>
                </a:rPr>
                <a:t>隔离</a:t>
              </a:r>
              <a:endParaRPr lang="zh-CN" altLang="en-US" sz="14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sp>
          <p:nvSpPr>
            <p:cNvPr id="19" name="TextBox 20"/>
            <p:cNvSpPr txBox="1">
              <a:spLocks noChangeArrowheads="1"/>
            </p:cNvSpPr>
            <p:nvPr/>
          </p:nvSpPr>
          <p:spPr bwMode="auto">
            <a:xfrm>
              <a:off x="6705600" y="2743200"/>
              <a:ext cx="1981200" cy="2857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zh-CN" altLang="en-US" sz="14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高压线性恒流</a:t>
              </a:r>
              <a:endParaRPr lang="zh-CN" altLang="en-US" sz="14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" name="TextBox 21"/>
            <p:cNvSpPr txBox="1">
              <a:spLocks noChangeArrowheads="1"/>
            </p:cNvSpPr>
            <p:nvPr/>
          </p:nvSpPr>
          <p:spPr bwMode="auto">
            <a:xfrm>
              <a:off x="6804248" y="4764962"/>
              <a:ext cx="1981200" cy="2857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400" dirty="0">
                  <a:solidFill>
                    <a:srgbClr val="FF0000"/>
                  </a:solidFill>
                  <a:latin typeface="+mn-lt"/>
                  <a:ea typeface="宋体" panose="02010600030101010101" pitchFamily="2" charset="-122"/>
                </a:rPr>
                <a:t>DC-DC</a:t>
              </a:r>
              <a:r>
                <a:rPr lang="zh-CN" altLang="en-US" sz="1400" dirty="0">
                  <a:solidFill>
                    <a:srgbClr val="FF0000"/>
                  </a:solidFill>
                  <a:latin typeface="+mn-lt"/>
                  <a:ea typeface="宋体" panose="02010600030101010101" pitchFamily="2" charset="-122"/>
                </a:rPr>
                <a:t>低压恒流</a:t>
              </a:r>
              <a:endParaRPr lang="zh-CN" altLang="en-US" sz="14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sp>
          <p:nvSpPr>
            <p:cNvPr id="21" name="TextBox 22"/>
            <p:cNvSpPr txBox="1">
              <a:spLocks noChangeArrowheads="1"/>
            </p:cNvSpPr>
            <p:nvPr/>
          </p:nvSpPr>
          <p:spPr bwMode="auto">
            <a:xfrm>
              <a:off x="6732240" y="3048000"/>
              <a:ext cx="1600200" cy="188359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 smtClean="0">
                  <a:solidFill>
                    <a:srgbClr val="00B050"/>
                  </a:solidFill>
                  <a:latin typeface="+mn-lt"/>
                  <a:ea typeface="宋体" panose="02010600030101010101" pitchFamily="2" charset="-122"/>
                </a:rPr>
                <a:t>MT7636 (</a:t>
              </a:r>
              <a:r>
                <a:rPr lang="zh-CN" altLang="en-US" sz="1200" dirty="0">
                  <a:solidFill>
                    <a:srgbClr val="00B050"/>
                  </a:solidFill>
                  <a:latin typeface="+mn-lt"/>
                  <a:ea typeface="宋体" panose="02010600030101010101" pitchFamily="2" charset="-122"/>
                </a:rPr>
                <a:t>去纹波</a:t>
              </a:r>
              <a:r>
                <a:rPr lang="en-US" altLang="zh-CN" sz="1200" dirty="0">
                  <a:solidFill>
                    <a:srgbClr val="00B050"/>
                  </a:solidFill>
                  <a:latin typeface="+mn-lt"/>
                  <a:ea typeface="宋体" panose="02010600030101010101" pitchFamily="2" charset="-122"/>
                </a:rPr>
                <a:t>)</a:t>
              </a:r>
              <a:endParaRPr lang="en-US" altLang="zh-CN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MT7603</a:t>
              </a:r>
              <a:endParaRPr lang="en-US" altLang="zh-CN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MT7604</a:t>
              </a:r>
              <a:endParaRPr lang="en-US" altLang="zh-CN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MT7605</a:t>
              </a:r>
              <a:endParaRPr lang="en-US" altLang="zh-CN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MT7612A</a:t>
              </a:r>
              <a:endParaRPr lang="en-US" altLang="zh-CN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endParaRPr lang="en-US" altLang="zh-CN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endParaRPr lang="en-US" altLang="zh-CN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endParaRPr lang="en-US" altLang="zh-CN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endParaRPr lang="zh-CN" altLang="en-US" sz="12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sp>
          <p:nvSpPr>
            <p:cNvPr id="22" name="TextBox 23"/>
            <p:cNvSpPr txBox="1">
              <a:spLocks noChangeArrowheads="1"/>
            </p:cNvSpPr>
            <p:nvPr/>
          </p:nvSpPr>
          <p:spPr bwMode="auto">
            <a:xfrm>
              <a:off x="7026190" y="5105400"/>
              <a:ext cx="1600200" cy="107106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rPr>
                <a:t>MT7201C+</a:t>
              </a:r>
              <a:endParaRPr lang="en-US" altLang="zh-CN" sz="120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rPr>
                <a:t>MT7004B</a:t>
              </a:r>
              <a:endParaRPr lang="en-US" altLang="zh-CN" sz="120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rPr>
                <a:t>MT7261</a:t>
              </a:r>
              <a:endParaRPr lang="en-US" altLang="zh-CN" sz="120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rPr>
                <a:t>M7282/85</a:t>
              </a:r>
              <a:endParaRPr lang="en-US" altLang="zh-CN" sz="120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endParaRPr lang="zh-CN" altLang="en-US" sz="120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endParaRPr>
            </a:p>
          </p:txBody>
        </p:sp>
        <p:sp>
          <p:nvSpPr>
            <p:cNvPr id="23" name="TextBox 8"/>
            <p:cNvSpPr txBox="1">
              <a:spLocks noChangeArrowheads="1"/>
            </p:cNvSpPr>
            <p:nvPr/>
          </p:nvSpPr>
          <p:spPr bwMode="auto">
            <a:xfrm>
              <a:off x="3043808" y="1484784"/>
              <a:ext cx="1600200" cy="1477328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>
                  <a:solidFill>
                    <a:srgbClr val="00B050"/>
                  </a:solidFill>
                  <a:latin typeface="+mj-ea"/>
                  <a:ea typeface="+mj-ea"/>
                </a:rPr>
                <a:t>MT7860</a:t>
              </a:r>
              <a:endParaRPr lang="en-US" altLang="zh-CN" sz="1200" dirty="0">
                <a:solidFill>
                  <a:srgbClr val="00B050"/>
                </a:solidFill>
                <a:latin typeface="+mj-ea"/>
                <a:ea typeface="+mj-ea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>
                  <a:solidFill>
                    <a:srgbClr val="0AB61A"/>
                  </a:solidFill>
                  <a:latin typeface="+mj-ea"/>
                  <a:ea typeface="+mj-ea"/>
                </a:rPr>
                <a:t>MT784X</a:t>
              </a:r>
              <a:endParaRPr lang="en-US" altLang="zh-CN" sz="1200" dirty="0">
                <a:solidFill>
                  <a:srgbClr val="0AB61A"/>
                </a:solidFill>
                <a:latin typeface="+mj-ea"/>
                <a:ea typeface="+mj-ea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 smtClean="0">
                  <a:solidFill>
                    <a:srgbClr val="0AB61A"/>
                  </a:solidFill>
                  <a:latin typeface="+mj-ea"/>
                  <a:ea typeface="+mj-ea"/>
                </a:rPr>
                <a:t>MT7880/83/86/87</a:t>
              </a:r>
              <a:endParaRPr lang="en-US" altLang="zh-CN" sz="1200" dirty="0">
                <a:solidFill>
                  <a:srgbClr val="00B050"/>
                </a:solidFill>
                <a:latin typeface="+mj-ea"/>
                <a:ea typeface="+mj-ea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j-ea"/>
                  <a:ea typeface="+mj-ea"/>
                </a:rPr>
                <a:t>MT7830A/32A/38</a:t>
              </a:r>
              <a:endParaRPr lang="en-US" altLang="zh-CN" sz="1200" dirty="0">
                <a:solidFill>
                  <a:srgbClr val="002060"/>
                </a:solidFill>
                <a:latin typeface="+mj-ea"/>
                <a:ea typeface="+mj-ea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j-ea"/>
                  <a:ea typeface="+mj-ea"/>
                </a:rPr>
                <a:t>MT7833A/34A/53A</a:t>
              </a:r>
              <a:endParaRPr lang="en-US" altLang="zh-CN" sz="1200" dirty="0">
                <a:solidFill>
                  <a:srgbClr val="002060"/>
                </a:solidFill>
                <a:latin typeface="+mj-ea"/>
                <a:ea typeface="+mj-ea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r>
                <a:rPr lang="en-US" altLang="zh-CN" sz="1200" dirty="0">
                  <a:solidFill>
                    <a:srgbClr val="002060"/>
                  </a:solidFill>
                  <a:latin typeface="+mj-ea"/>
                  <a:ea typeface="+mj-ea"/>
                </a:rPr>
                <a:t>MT7873/76/77</a:t>
              </a:r>
              <a:endParaRPr lang="en-US" altLang="zh-CN" sz="1200" dirty="0">
                <a:solidFill>
                  <a:srgbClr val="002060"/>
                </a:solidFill>
                <a:latin typeface="+mj-ea"/>
                <a:ea typeface="+mj-ea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None/>
              </a:pPr>
              <a:endParaRPr lang="en-US" altLang="zh-CN" sz="1200" dirty="0">
                <a:solidFill>
                  <a:srgbClr val="0AB61A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 txBox="1">
            <a:spLocks noChangeArrowheads="1"/>
          </p:cNvSpPr>
          <p:nvPr/>
        </p:nvSpPr>
        <p:spPr bwMode="auto">
          <a:xfrm>
            <a:off x="-36512" y="44624"/>
            <a:ext cx="66294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282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升压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型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MR16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–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兼容电子变压器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7107" name="Picture 7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259632" y="4509120"/>
            <a:ext cx="4114800" cy="158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AD8A16-E07E-4526-9BA1-8C2B30B4A5C5}" type="slidenum">
              <a:rPr lang="zh-CN" altLang="en-US" smtClean="0"/>
            </a:fld>
            <a:endParaRPr lang="en-US" altLang="zh-CN" dirty="0"/>
          </a:p>
        </p:txBody>
      </p:sp>
      <p:pic>
        <p:nvPicPr>
          <p:cNvPr id="4710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1563786"/>
            <a:ext cx="2133600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8184" y="3349922"/>
            <a:ext cx="2235200" cy="151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970087"/>
            <a:ext cx="5008764" cy="3323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 txBox="1">
            <a:spLocks noChangeArrowheads="1"/>
          </p:cNvSpPr>
          <p:nvPr/>
        </p:nvSpPr>
        <p:spPr bwMode="auto">
          <a:xfrm>
            <a:off x="30832" y="44624"/>
            <a:ext cx="6629400" cy="685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eaLnBrk="0" hangingPunct="0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285 22W DC-DC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升压型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应用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AD8A16-E07E-4526-9BA1-8C2B30B4A5C5}" type="slidenum">
              <a:rPr lang="zh-CN" altLang="en-US" smtClean="0"/>
            </a:fld>
            <a:endParaRPr lang="en-US" altLang="zh-CN" dirty="0"/>
          </a:p>
        </p:txBody>
      </p:sp>
      <p:sp>
        <p:nvSpPr>
          <p:cNvPr id="11" name="TextBox 10"/>
          <p:cNvSpPr txBox="1"/>
          <p:nvPr/>
        </p:nvSpPr>
        <p:spPr>
          <a:xfrm>
            <a:off x="4716016" y="4149080"/>
            <a:ext cx="38862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+mn-lt"/>
                <a:ea typeface="+mn-ea"/>
              </a:rPr>
              <a:t>       典型应用：</a:t>
            </a:r>
            <a:endParaRPr lang="en-US" altLang="zh-CN" dirty="0" smtClean="0">
              <a:solidFill>
                <a:srgbClr val="FF0000"/>
              </a:solidFill>
              <a:latin typeface="+mn-lt"/>
              <a:ea typeface="+mn-ea"/>
            </a:endParaRPr>
          </a:p>
          <a:p>
            <a:endParaRPr lang="zh-CN" altLang="en-US" sz="900" dirty="0" smtClean="0">
              <a:solidFill>
                <a:srgbClr val="FF0000"/>
              </a:solidFill>
              <a:latin typeface="+mn-lt"/>
              <a:ea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002060"/>
                </a:solidFill>
                <a:latin typeface="+mn-lt"/>
                <a:ea typeface="+mn-ea"/>
              </a:rPr>
              <a:t>  </a:t>
            </a:r>
            <a:r>
              <a:rPr lang="zh-CN" altLang="en-US" sz="1600" dirty="0" smtClean="0">
                <a:solidFill>
                  <a:srgbClr val="002060"/>
                </a:solidFill>
                <a:latin typeface="+mn-lt"/>
                <a:ea typeface="+mn-ea"/>
              </a:rPr>
              <a:t>输入电压： </a:t>
            </a:r>
            <a:r>
              <a:rPr lang="en-US" altLang="zh-CN" sz="1600" dirty="0" smtClean="0">
                <a:solidFill>
                  <a:srgbClr val="002060"/>
                </a:solidFill>
                <a:latin typeface="+mn-lt"/>
                <a:ea typeface="+mn-ea"/>
              </a:rPr>
              <a:t>24V</a:t>
            </a:r>
            <a:endParaRPr lang="en-US" altLang="zh-CN" sz="1600" dirty="0" smtClean="0">
              <a:solidFill>
                <a:srgbClr val="002060"/>
              </a:solidFill>
              <a:latin typeface="+mn-lt"/>
              <a:ea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002060"/>
                </a:solidFill>
                <a:latin typeface="+mn-lt"/>
                <a:ea typeface="+mn-ea"/>
              </a:rPr>
              <a:t>  输出电压： </a:t>
            </a:r>
            <a:r>
              <a:rPr lang="en-US" altLang="zh-CN" sz="1600" dirty="0" smtClean="0">
                <a:solidFill>
                  <a:srgbClr val="002060"/>
                </a:solidFill>
                <a:latin typeface="+mn-lt"/>
                <a:ea typeface="+mn-ea"/>
              </a:rPr>
              <a:t>44V</a:t>
            </a:r>
            <a:endParaRPr lang="en-US" altLang="zh-CN" sz="1600" dirty="0" smtClean="0">
              <a:solidFill>
                <a:srgbClr val="002060"/>
              </a:solidFill>
              <a:latin typeface="+mn-lt"/>
              <a:ea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002060"/>
                </a:solidFill>
                <a:latin typeface="+mn-lt"/>
                <a:ea typeface="+mn-ea"/>
              </a:rPr>
              <a:t>  输出电流： </a:t>
            </a:r>
            <a:r>
              <a:rPr lang="en-US" altLang="zh-CN" sz="1600" dirty="0" smtClean="0">
                <a:solidFill>
                  <a:srgbClr val="002060"/>
                </a:solidFill>
                <a:latin typeface="+mn-lt"/>
                <a:ea typeface="+mn-ea"/>
              </a:rPr>
              <a:t>500mA</a:t>
            </a:r>
            <a:endParaRPr lang="en-US" altLang="zh-CN" sz="1600" dirty="0" smtClean="0">
              <a:solidFill>
                <a:srgbClr val="002060"/>
              </a:solidFill>
              <a:latin typeface="+mn-lt"/>
              <a:ea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002060"/>
                </a:solidFill>
                <a:latin typeface="+mn-lt"/>
                <a:ea typeface="+mn-ea"/>
              </a:rPr>
              <a:t>  效率：</a:t>
            </a:r>
            <a:r>
              <a:rPr lang="en-US" altLang="zh-CN" sz="1600" dirty="0" smtClean="0">
                <a:solidFill>
                  <a:srgbClr val="002060"/>
                </a:solidFill>
                <a:latin typeface="+mn-lt"/>
                <a:ea typeface="+mn-ea"/>
              </a:rPr>
              <a:t>92%</a:t>
            </a:r>
            <a:endParaRPr lang="en-US" altLang="zh-CN" sz="1600" dirty="0" smtClean="0">
              <a:solidFill>
                <a:srgbClr val="002060"/>
              </a:solidFill>
              <a:latin typeface="+mn-lt"/>
              <a:ea typeface="+mn-ea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002060"/>
                </a:solidFill>
                <a:latin typeface="+mn-lt"/>
                <a:ea typeface="+mn-ea"/>
              </a:rPr>
              <a:t>  调光：</a:t>
            </a:r>
            <a:r>
              <a:rPr lang="en-US" altLang="zh-CN" sz="1600" dirty="0" smtClean="0">
                <a:solidFill>
                  <a:srgbClr val="002060"/>
                </a:solidFill>
                <a:latin typeface="+mn-lt"/>
                <a:ea typeface="+mn-ea"/>
              </a:rPr>
              <a:t>PWM</a:t>
            </a:r>
            <a:r>
              <a:rPr lang="zh-CN" altLang="en-US" sz="1600" dirty="0" smtClean="0">
                <a:solidFill>
                  <a:srgbClr val="002060"/>
                </a:solidFill>
                <a:latin typeface="+mn-lt"/>
                <a:ea typeface="+mn-ea"/>
              </a:rPr>
              <a:t>和模拟调光</a:t>
            </a:r>
            <a:endParaRPr lang="zh-CN" altLang="en-US" sz="16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763688" y="4293096"/>
            <a:ext cx="2304256" cy="152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09" name="Picture 1" descr="C:\Users\nicole\AppData\Roaming\Tencent\Users\958662895\QQ\WinTemp\RichOle\B)NR9%H6O34Y%S7%P@$~P6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052736"/>
            <a:ext cx="6430847" cy="250034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44624"/>
            <a:ext cx="3645768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智能家居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772815"/>
            <a:ext cx="4844319" cy="3096345"/>
          </a:xfrm>
          <a:prstGeom prst="rect">
            <a:avLst/>
          </a:prstGeom>
        </p:spPr>
      </p:pic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5364088" y="1772816"/>
            <a:ext cx="3456384" cy="3479925"/>
          </a:xfrm>
          <a:prstGeom prst="rect">
            <a:avLst/>
          </a:prstGeom>
          <a:noFill/>
          <a:ln>
            <a:noFill/>
          </a:ln>
        </p:spPr>
        <p:txBody>
          <a:bodyPr wrap="square" lIns="130046" tIns="65023" rIns="130046" bIns="65023">
            <a:spAutoFit/>
          </a:bodyPr>
          <a:lstStyle>
            <a:lvl1pPr marL="268605" indent="-268605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建立了以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ZigBee/</a:t>
            </a:r>
            <a:r>
              <a:rPr lang="en-US" altLang="zh-CN" sz="1600" b="0" dirty="0" err="1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WiFi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BLE-mesh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，以及红外，声控，光感应等控制体系</a:t>
            </a: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</a:pP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实现组网，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APP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和云端控制，并能与智能家居控制系统：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Home Depot-Wink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，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LOWES-Iris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，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Apple-</a:t>
            </a:r>
            <a:r>
              <a:rPr lang="en-US" altLang="zh-CN" sz="1600" b="0" dirty="0" err="1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HomeKit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，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Google-Thread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等进行互联</a:t>
            </a: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</a:pP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连接各种家电，家具，门窗，以及照明体系实现智能家居控制系统</a:t>
            </a: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285750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</a:pP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87288"/>
            <a:ext cx="6705600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智能照明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" name="TextBox 10"/>
          <p:cNvSpPr txBox="1">
            <a:spLocks noChangeArrowheads="1"/>
          </p:cNvSpPr>
          <p:nvPr/>
        </p:nvSpPr>
        <p:spPr bwMode="auto">
          <a:xfrm>
            <a:off x="4788024" y="1189946"/>
            <a:ext cx="3816424" cy="3087703"/>
          </a:xfrm>
          <a:prstGeom prst="rect">
            <a:avLst/>
          </a:prstGeom>
          <a:noFill/>
          <a:ln>
            <a:noFill/>
          </a:ln>
        </p:spPr>
        <p:txBody>
          <a:bodyPr wrap="square" lIns="130046" tIns="65023" rIns="130046" bIns="65023">
            <a:spAutoFit/>
          </a:bodyPr>
          <a:lstStyle>
            <a:lvl1pPr marL="268605" indent="-268605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9pPr>
          </a:lstStyle>
          <a:p>
            <a:pPr marL="342900" indent="-342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智能照明：按需给光 营造光环境</a:t>
            </a: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indent="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</a:pP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                           </a:t>
            </a: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0" indent="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</a:pP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</a:pP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建立了以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ZigBee/</a:t>
            </a:r>
            <a:r>
              <a:rPr lang="en-US" altLang="zh-CN" sz="1600" b="0" dirty="0" err="1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WiFi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BLE-mesh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、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2.4G RF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，以及红外，声控，光感应等控制体系</a:t>
            </a: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</a:pP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342900" indent="-34290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</a:pP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 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实现组网，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APP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和云端控制，并能与智能家居控制系统：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Home Depot-Wink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，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LOWES-Iris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，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Apple-</a:t>
            </a:r>
            <a:r>
              <a:rPr lang="en-US" altLang="zh-CN" sz="1600" b="0" dirty="0" err="1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HomeKit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，</a:t>
            </a:r>
            <a:r>
              <a:rPr lang="en-US" altLang="zh-CN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Google-Thread</a:t>
            </a:r>
            <a:r>
              <a:rPr lang="zh-CN" altLang="en-US" sz="1600" b="0" dirty="0">
                <a:solidFill>
                  <a:schemeClr val="accent2">
                    <a:lumMod val="5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</a:rPr>
              <a:t>等进行互联</a:t>
            </a: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  <a:p>
            <a:pPr marL="285750" indent="-285750"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6">
                  <a:lumMod val="50000"/>
                </a:schemeClr>
              </a:buClr>
              <a:buFont typeface="Wingdings" panose="05000000000000000000" pitchFamily="2" charset="2"/>
              <a:buChar char="u"/>
            </a:pPr>
            <a:endParaRPr lang="en-US" altLang="zh-CN" sz="1600" b="0" dirty="0">
              <a:solidFill>
                <a:schemeClr val="accent2">
                  <a:lumMod val="5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华文楷体" panose="02010600040101010101" pitchFamily="2" charset="-122"/>
            </a:endParaRPr>
          </a:p>
        </p:txBody>
      </p:sp>
      <p:pic>
        <p:nvPicPr>
          <p:cNvPr id="32" name="图片 6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052736"/>
            <a:ext cx="4428725" cy="3360392"/>
          </a:xfrm>
          <a:prstGeom prst="rect">
            <a:avLst/>
          </a:prstGeom>
          <a:noFill/>
          <a:ln>
            <a:noFill/>
          </a:ln>
        </p:spPr>
      </p:pic>
      <p:pic>
        <p:nvPicPr>
          <p:cNvPr id="34" name="图片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4617953"/>
            <a:ext cx="6120680" cy="14218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44624"/>
            <a:ext cx="6660232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智能照明 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–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按需给光 营造情景 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" name="Diagram 4"/>
          <p:cNvGraphicFramePr/>
          <p:nvPr/>
        </p:nvGraphicFramePr>
        <p:xfrm>
          <a:off x="1547664" y="198884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403648" y="1052736"/>
            <a:ext cx="579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不只是为了节能</a:t>
            </a:r>
            <a:r>
              <a:rPr lang="en-US" altLang="zh-CN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……</a:t>
            </a:r>
            <a:endParaRPr lang="en-US" altLang="zh-CN" sz="28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44624"/>
            <a:ext cx="6278038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美芯晟智能照明整体方案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50177" name="Picture 1" descr="C:\Users\nicole\AppData\Roaming\Tencent\Users\958662895\QQ\WinTemp\RichOle\51O8@ZGM`}V5TIZKFMKN35A.png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15616" y="764704"/>
            <a:ext cx="6624736" cy="5305876"/>
          </a:xfrm>
          <a:prstGeom prst="rect">
            <a:avLst/>
          </a:prstGeom>
          <a:noFill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495387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方案 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 CCT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" name="组合 9"/>
          <p:cNvGrpSpPr/>
          <p:nvPr/>
        </p:nvGrpSpPr>
        <p:grpSpPr bwMode="auto">
          <a:xfrm>
            <a:off x="1341493" y="4719938"/>
            <a:ext cx="5457892" cy="1357516"/>
            <a:chOff x="1112796" y="3644259"/>
            <a:chExt cx="2467016" cy="1236758"/>
          </a:xfrm>
        </p:grpSpPr>
        <p:sp>
          <p:nvSpPr>
            <p:cNvPr id="39" name="TextBox 4"/>
            <p:cNvSpPr txBox="1">
              <a:spLocks noChangeArrowheads="1"/>
            </p:cNvSpPr>
            <p:nvPr/>
          </p:nvSpPr>
          <p:spPr bwMode="auto">
            <a:xfrm>
              <a:off x="1245367" y="4022913"/>
              <a:ext cx="2334445" cy="858104"/>
            </a:xfrm>
            <a:prstGeom prst="rect">
              <a:avLst/>
            </a:prstGeom>
            <a:ln>
              <a:solidFill>
                <a:srgbClr val="C0000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ts val="600"/>
                </a:spcBef>
                <a:buClr>
                  <a:srgbClr val="002060"/>
                </a:buClr>
                <a:buFont typeface="Wingdings" panose="05000000000000000000" pitchFamily="2" charset="2"/>
                <a:buNone/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buFont typeface="Wingdings" panose="05000000000000000000" pitchFamily="2" charset="2"/>
                <a:buNone/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40" name="Picture 5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 rot="2332485">
              <a:off x="1112796" y="3644259"/>
              <a:ext cx="192724" cy="6254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extBox 9"/>
          <p:cNvSpPr txBox="1"/>
          <p:nvPr/>
        </p:nvSpPr>
        <p:spPr>
          <a:xfrm>
            <a:off x="1758462" y="5163603"/>
            <a:ext cx="475775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002060"/>
                </a:solidFill>
                <a:latin typeface="+mj-ea"/>
                <a:ea typeface="+mj-ea"/>
              </a:rPr>
              <a:t>  MT7860  ---  HPF </a:t>
            </a:r>
            <a:r>
              <a:rPr lang="zh-CN" altLang="en-US" sz="1600" dirty="0">
                <a:solidFill>
                  <a:srgbClr val="002060"/>
                </a:solidFill>
                <a:latin typeface="+mj-ea"/>
                <a:ea typeface="+mj-ea"/>
              </a:rPr>
              <a:t>非隔离恒流</a:t>
            </a:r>
            <a:endParaRPr lang="en-US" altLang="zh-CN" sz="1600" dirty="0">
              <a:solidFill>
                <a:srgbClr val="002060"/>
              </a:solidFill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002060"/>
                </a:solidFill>
                <a:latin typeface="+mj-ea"/>
                <a:ea typeface="+mj-ea"/>
              </a:rPr>
              <a:t>  </a:t>
            </a:r>
            <a:r>
              <a:rPr lang="en-US" altLang="zh-CN" sz="1600" dirty="0" smtClean="0">
                <a:solidFill>
                  <a:srgbClr val="002060"/>
                </a:solidFill>
                <a:latin typeface="+mj-ea"/>
                <a:ea typeface="+mj-ea"/>
              </a:rPr>
              <a:t>MT7815B  </a:t>
            </a:r>
            <a:r>
              <a:rPr lang="en-US" altLang="zh-CN" sz="1600" dirty="0">
                <a:solidFill>
                  <a:srgbClr val="002060"/>
                </a:solidFill>
                <a:latin typeface="+mj-ea"/>
                <a:ea typeface="+mj-ea"/>
              </a:rPr>
              <a:t>---   LPF </a:t>
            </a:r>
            <a:r>
              <a:rPr lang="zh-CN" altLang="en-US" sz="1600" dirty="0">
                <a:solidFill>
                  <a:srgbClr val="002060"/>
                </a:solidFill>
                <a:latin typeface="+mj-ea"/>
                <a:ea typeface="+mj-ea"/>
              </a:rPr>
              <a:t>非隔离恒流</a:t>
            </a:r>
            <a:endParaRPr lang="en-US" altLang="zh-CN" sz="1600" dirty="0">
              <a:solidFill>
                <a:srgbClr val="002060"/>
              </a:solidFill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002060"/>
                </a:solidFill>
                <a:latin typeface="+mj-ea"/>
                <a:ea typeface="+mj-ea"/>
              </a:rPr>
              <a:t>  MT8801  ---  </a:t>
            </a:r>
            <a:r>
              <a:rPr lang="zh-CN" altLang="en-US" sz="1600" dirty="0">
                <a:solidFill>
                  <a:srgbClr val="002060"/>
                </a:solidFill>
                <a:latin typeface="+mj-ea"/>
                <a:ea typeface="+mj-ea"/>
              </a:rPr>
              <a:t>非隔离恒压供电芯片</a:t>
            </a:r>
            <a:endParaRPr lang="en-US" altLang="zh-CN" sz="1600" dirty="0">
              <a:solidFill>
                <a:srgbClr val="002060"/>
              </a:solidFill>
              <a:latin typeface="+mj-ea"/>
              <a:ea typeface="+mj-ea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895672" y="836712"/>
            <a:ext cx="7924800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非隔离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调光调色方案 ：</a:t>
            </a:r>
            <a:r>
              <a:rPr lang="zh-CN" altLang="en-US" sz="2000" dirty="0">
                <a:solidFill>
                  <a:srgbClr val="FF0000"/>
                </a:solidFill>
              </a:rPr>
              <a:t>高</a:t>
            </a:r>
            <a:r>
              <a:rPr lang="en-US" altLang="zh-CN" sz="2000" dirty="0">
                <a:solidFill>
                  <a:srgbClr val="FF0000"/>
                </a:solidFill>
              </a:rPr>
              <a:t>/</a:t>
            </a:r>
            <a:r>
              <a:rPr lang="zh-CN" altLang="en-US" sz="2000" dirty="0">
                <a:solidFill>
                  <a:srgbClr val="FF0000"/>
                </a:solidFill>
              </a:rPr>
              <a:t>低</a:t>
            </a:r>
            <a:r>
              <a:rPr lang="en-US" altLang="zh-CN" sz="2000" dirty="0">
                <a:solidFill>
                  <a:srgbClr val="FF0000"/>
                </a:solidFill>
              </a:rPr>
              <a:t>PF</a:t>
            </a:r>
            <a:r>
              <a:rPr lang="zh-CN" altLang="en-US" sz="2000" dirty="0">
                <a:solidFill>
                  <a:srgbClr val="FF0000"/>
                </a:solidFill>
              </a:rPr>
              <a:t>，大功率</a:t>
            </a:r>
            <a:r>
              <a:rPr lang="en-US" altLang="zh-CN" sz="2000" dirty="0">
                <a:solidFill>
                  <a:srgbClr val="FF0000"/>
                </a:solidFill>
              </a:rPr>
              <a:t>  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2" name="组合 39"/>
          <p:cNvGrpSpPr/>
          <p:nvPr/>
        </p:nvGrpSpPr>
        <p:grpSpPr>
          <a:xfrm>
            <a:off x="1513818" y="1488032"/>
            <a:ext cx="6586574" cy="3067599"/>
            <a:chOff x="1142976" y="1488032"/>
            <a:chExt cx="6586574" cy="3067599"/>
          </a:xfrm>
        </p:grpSpPr>
        <p:cxnSp>
          <p:nvCxnSpPr>
            <p:cNvPr id="14" name="肘形连接符 45"/>
            <p:cNvCxnSpPr>
              <a:stCxn id="15" idx="2"/>
            </p:cNvCxnSpPr>
            <p:nvPr/>
          </p:nvCxnSpPr>
          <p:spPr bwMode="auto">
            <a:xfrm rot="16200000" flipH="1">
              <a:off x="2554849" y="3412113"/>
              <a:ext cx="248087" cy="928694"/>
            </a:xfrm>
            <a:prstGeom prst="bentConnector2">
              <a:avLst/>
            </a:prstGeom>
            <a:noFill/>
            <a:ln w="25400" cap="flat" cmpd="sng" algn="ctr">
              <a:solidFill>
                <a:schemeClr val="tx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" name="流程图: 合并 41"/>
            <p:cNvSpPr/>
            <p:nvPr/>
          </p:nvSpPr>
          <p:spPr bwMode="auto">
            <a:xfrm>
              <a:off x="2071669" y="3500438"/>
              <a:ext cx="285752" cy="251979"/>
            </a:xfrm>
            <a:prstGeom prst="flowChartMerge">
              <a:avLst/>
            </a:prstGeom>
            <a:solidFill>
              <a:schemeClr val="tx1">
                <a:lumMod val="75000"/>
              </a:schemeClr>
            </a:solidFill>
            <a:ln w="9525">
              <a:solidFill>
                <a:schemeClr val="tx1">
                  <a:lumMod val="75000"/>
                </a:schemeClr>
              </a:solidFill>
              <a:miter lim="800000"/>
            </a:ln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  <a:buFont typeface="Wingdings" panose="05000000000000000000" pitchFamily="2" charset="2"/>
                <a:buChar char="v"/>
              </a:pP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6" name="任意多边形 42"/>
            <p:cNvSpPr/>
            <p:nvPr/>
          </p:nvSpPr>
          <p:spPr bwMode="auto">
            <a:xfrm>
              <a:off x="1142976" y="1857364"/>
              <a:ext cx="569087" cy="369332"/>
            </a:xfrm>
            <a:custGeom>
              <a:avLst/>
              <a:gdLst>
                <a:gd name="connsiteX0" fmla="*/ 0 w 916898"/>
                <a:gd name="connsiteY0" fmla="*/ 217357 h 217357"/>
                <a:gd name="connsiteX1" fmla="*/ 284813 w 916898"/>
                <a:gd name="connsiteY1" fmla="*/ 7495 h 217357"/>
                <a:gd name="connsiteX2" fmla="*/ 584616 w 916898"/>
                <a:gd name="connsiteY2" fmla="*/ 172387 h 217357"/>
                <a:gd name="connsiteX3" fmla="*/ 869429 w 916898"/>
                <a:gd name="connsiteY3" fmla="*/ 52466 h 217357"/>
                <a:gd name="connsiteX4" fmla="*/ 869429 w 916898"/>
                <a:gd name="connsiteY4" fmla="*/ 37475 h 2173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6898" h="217357">
                  <a:moveTo>
                    <a:pt x="0" y="217357"/>
                  </a:moveTo>
                  <a:cubicBezTo>
                    <a:pt x="93688" y="116173"/>
                    <a:pt x="187377" y="14990"/>
                    <a:pt x="284813" y="7495"/>
                  </a:cubicBezTo>
                  <a:cubicBezTo>
                    <a:pt x="382249" y="0"/>
                    <a:pt x="487180" y="164892"/>
                    <a:pt x="584616" y="172387"/>
                  </a:cubicBezTo>
                  <a:cubicBezTo>
                    <a:pt x="682052" y="179882"/>
                    <a:pt x="821960" y="74951"/>
                    <a:pt x="869429" y="52466"/>
                  </a:cubicBezTo>
                  <a:cubicBezTo>
                    <a:pt x="916898" y="29981"/>
                    <a:pt x="893163" y="33728"/>
                    <a:pt x="869429" y="37475"/>
                  </a:cubicBezTo>
                </a:path>
              </a:pathLst>
            </a:cu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>
              <a:spAutoFit/>
            </a:bodyPr>
            <a:lstStyle/>
            <a:p>
              <a:pPr marL="793750" indent="-273050">
                <a:buFont typeface="Wingdings" panose="05000000000000000000" pitchFamily="2" charset="2"/>
                <a:buBlip>
                  <a:blip r:embed="rId2"/>
                </a:buBlip>
                <a:defRPr/>
              </a:pP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7" name="组合 12"/>
            <p:cNvGrpSpPr/>
            <p:nvPr/>
          </p:nvGrpSpPr>
          <p:grpSpPr>
            <a:xfrm>
              <a:off x="1714480" y="1571612"/>
              <a:ext cx="5943632" cy="2974137"/>
              <a:chOff x="2881645" y="1911104"/>
              <a:chExt cx="5943632" cy="2974137"/>
            </a:xfrm>
          </p:grpSpPr>
          <p:grpSp>
            <p:nvGrpSpPr>
              <p:cNvPr id="26" name="组合 134"/>
              <p:cNvGrpSpPr/>
              <p:nvPr/>
            </p:nvGrpSpPr>
            <p:grpSpPr>
              <a:xfrm>
                <a:off x="3953215" y="2053980"/>
                <a:ext cx="4872062" cy="2786083"/>
                <a:chOff x="3953215" y="3891710"/>
                <a:chExt cx="4872062" cy="2786083"/>
              </a:xfrm>
            </p:grpSpPr>
            <p:cxnSp>
              <p:nvCxnSpPr>
                <p:cNvPr id="32" name="直接箭头连接符 71"/>
                <p:cNvCxnSpPr/>
                <p:nvPr/>
              </p:nvCxnSpPr>
              <p:spPr bwMode="auto">
                <a:xfrm>
                  <a:off x="4167529" y="4177462"/>
                  <a:ext cx="2000264" cy="1588"/>
                </a:xfrm>
                <a:prstGeom prst="straightConnector1">
                  <a:avLst/>
                </a:prstGeom>
                <a:noFill/>
                <a:ln w="25400" cap="flat" cmpd="sng" algn="ctr">
                  <a:solidFill>
                    <a:schemeClr val="accent6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sp>
              <p:nvSpPr>
                <p:cNvPr id="33" name="矩形 72"/>
                <p:cNvSpPr/>
                <p:nvPr/>
              </p:nvSpPr>
              <p:spPr bwMode="auto">
                <a:xfrm>
                  <a:off x="6167793" y="3891710"/>
                  <a:ext cx="1428760" cy="785818"/>
                </a:xfrm>
                <a:prstGeom prst="rect">
                  <a:avLst/>
                </a:prstGeom>
                <a:solidFill>
                  <a:srgbClr val="FF0000"/>
                </a:solidFill>
              </p:spPr>
              <p:style>
                <a:lnRef idx="0">
                  <a:schemeClr val="accent3"/>
                </a:lnRef>
                <a:fillRef idx="3">
                  <a:schemeClr val="accent3"/>
                </a:fillRef>
                <a:effectRef idx="3">
                  <a:schemeClr val="accent3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742950" indent="-285750">
                    <a:lnSpc>
                      <a:spcPts val="1680"/>
                    </a:lnSpc>
                    <a:buFont typeface="Wingdings" panose="05000000000000000000" pitchFamily="2" charset="2"/>
                    <a:buNone/>
                    <a:defRPr/>
                  </a:pPr>
                  <a:r>
                    <a:rPr lang="en-US" altLang="zh-CN" sz="14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 </a:t>
                  </a:r>
                  <a:endParaRPr lang="zh-CN" altLang="en-US" sz="20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TextBox 54"/>
                <p:cNvSpPr txBox="1">
                  <a:spLocks noChangeArrowheads="1"/>
                </p:cNvSpPr>
                <p:nvPr/>
              </p:nvSpPr>
              <p:spPr bwMode="auto">
                <a:xfrm>
                  <a:off x="6096355" y="3963148"/>
                  <a:ext cx="1857388" cy="10464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 wrap="square">
                  <a:spAutoFit/>
                </a:bodyPr>
                <a:lstStyle/>
                <a:p>
                  <a:pPr>
                    <a:buFont typeface="Wingdings" panose="05000000000000000000" pitchFamily="2" charset="2"/>
                    <a:buNone/>
                  </a:pPr>
                  <a:r>
                    <a:rPr lang="en-US" altLang="zh-CN" sz="1600" dirty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      MT7860 </a:t>
                  </a:r>
                  <a:endPara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endParaRPr>
                </a:p>
                <a:p>
                  <a:pPr>
                    <a:buFont typeface="Wingdings" panose="05000000000000000000" pitchFamily="2" charset="2"/>
                    <a:buNone/>
                  </a:pPr>
                  <a:r>
                    <a:rPr lang="en-US" altLang="zh-CN" sz="1600" dirty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     /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MT7815B</a:t>
                  </a:r>
                  <a:endParaRPr lang="en-US" altLang="zh-CN" sz="8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  <a:p>
                  <a:pPr>
                    <a:buFont typeface="Wingdings" panose="05000000000000000000" pitchFamily="2" charset="2"/>
                    <a:buNone/>
                  </a:pPr>
                  <a:r>
                    <a:rPr lang="en-US" altLang="zh-CN" sz="1200" dirty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 </a:t>
                  </a:r>
                  <a:r>
                    <a:rPr lang="en-US" altLang="zh-CN" sz="1100" dirty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PWM1</a:t>
                  </a:r>
                  <a:r>
                    <a:rPr lang="en-US" altLang="zh-CN" sz="1200" dirty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     </a:t>
                  </a:r>
                  <a:endParaRPr lang="zh-CN" altLang="en-US" sz="1200" dirty="0">
                    <a:solidFill>
                      <a:schemeClr val="tx1"/>
                    </a:solidFill>
                    <a:latin typeface="+mn-ea"/>
                    <a:ea typeface="+mn-ea"/>
                  </a:endParaRPr>
                </a:p>
                <a:p>
                  <a:pPr>
                    <a:buFont typeface="Wingdings" panose="05000000000000000000" pitchFamily="2" charset="2"/>
                    <a:buNone/>
                  </a:pPr>
                  <a:endPara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35" name="直接连接符 87"/>
                <p:cNvCxnSpPr/>
                <p:nvPr/>
              </p:nvCxnSpPr>
              <p:spPr bwMode="auto">
                <a:xfrm>
                  <a:off x="7596553" y="4248900"/>
                  <a:ext cx="857256" cy="1588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6" name="TextBox 35"/>
                <p:cNvSpPr txBox="1"/>
                <p:nvPr/>
              </p:nvSpPr>
              <p:spPr bwMode="auto">
                <a:xfrm>
                  <a:off x="7453677" y="3891710"/>
                  <a:ext cx="1371600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>
                    <a:buFont typeface="Wingdings" panose="05000000000000000000" pitchFamily="2" charset="2"/>
                    <a:buNone/>
                    <a:defRPr/>
                  </a:pPr>
                  <a:r>
                    <a:rPr lang="en-US" altLang="zh-CN" sz="2000" dirty="0">
                      <a:solidFill>
                        <a:srgbClr val="FF0000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r>
                    <a:rPr lang="zh-CN" altLang="en-US" sz="1400" dirty="0">
                      <a:solidFill>
                        <a:srgbClr val="FF0000"/>
                      </a:solidFill>
                      <a:latin typeface="黑体" panose="02010609060101010101" charset="-122"/>
                      <a:ea typeface="黑体" panose="02010609060101010101" charset="-122"/>
                    </a:rPr>
                    <a:t>暖色</a:t>
                  </a:r>
                  <a:r>
                    <a:rPr lang="en-US" altLang="zh-CN" sz="1400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LED</a:t>
                  </a:r>
                  <a:endParaRPr lang="zh-CN" altLang="en-US" sz="1400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7" name="矩形 92"/>
                <p:cNvSpPr/>
                <p:nvPr/>
              </p:nvSpPr>
              <p:spPr bwMode="auto">
                <a:xfrm>
                  <a:off x="6239231" y="5891974"/>
                  <a:ext cx="1428760" cy="785819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</p:spPr>
              <p:style>
                <a:lnRef idx="0">
                  <a:schemeClr val="accent3"/>
                </a:lnRef>
                <a:fillRef idx="3">
                  <a:schemeClr val="accent3"/>
                </a:fillRef>
                <a:effectRef idx="3">
                  <a:schemeClr val="accent3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lvl="0"/>
                  <a:endParaRPr lang="zh-CN" altLang="en-US" sz="1600" dirty="0">
                    <a:solidFill>
                      <a:srgbClr val="002060"/>
                    </a:solidFill>
                    <a:latin typeface="+mn-ea"/>
                  </a:endParaRPr>
                </a:p>
              </p:txBody>
            </p:sp>
            <p:sp>
              <p:nvSpPr>
                <p:cNvPr id="38" name="矩形 93"/>
                <p:cNvSpPr/>
                <p:nvPr/>
              </p:nvSpPr>
              <p:spPr bwMode="auto">
                <a:xfrm>
                  <a:off x="3953215" y="5891974"/>
                  <a:ext cx="1428760" cy="785818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0">
                  <a:schemeClr val="accent3"/>
                </a:lnRef>
                <a:fillRef idx="3">
                  <a:schemeClr val="accent3"/>
                </a:fillRef>
                <a:effectRef idx="3">
                  <a:schemeClr val="accent3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endParaRPr lang="zh-CN" altLang="en-US" sz="2000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7" name="矩形 61"/>
              <p:cNvSpPr/>
              <p:nvPr/>
            </p:nvSpPr>
            <p:spPr bwMode="auto">
              <a:xfrm>
                <a:off x="2881645" y="1911104"/>
                <a:ext cx="1428752" cy="757107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742950" indent="-285750" algn="ctr">
                  <a:lnSpc>
                    <a:spcPts val="1680"/>
                  </a:lnSpc>
                  <a:buFont typeface="Wingdings" panose="05000000000000000000" pitchFamily="2" charset="2"/>
                  <a:buNone/>
                  <a:defRPr/>
                </a:pPr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3167397" y="2125418"/>
                <a:ext cx="1600200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>
                    <a:solidFill>
                      <a:srgbClr val="002060"/>
                    </a:solidFill>
                    <a:latin typeface="黑体" panose="02010609060101010101" charset="-122"/>
                    <a:ea typeface="黑体" panose="02010609060101010101" charset="-122"/>
                  </a:rPr>
                  <a:t>整流桥</a:t>
                </a:r>
                <a:endParaRPr lang="zh-CN" altLang="en-US" sz="1600" dirty="0">
                  <a:solidFill>
                    <a:srgbClr val="002060"/>
                  </a:solidFill>
                  <a:latin typeface="黑体" panose="02010609060101010101" charset="-122"/>
                  <a:ea typeface="黑体" panose="02010609060101010101" charset="-122"/>
                </a:endParaRPr>
              </a:p>
            </p:txBody>
          </p:sp>
          <p:sp>
            <p:nvSpPr>
              <p:cNvPr id="29" name="矩形 64"/>
              <p:cNvSpPr/>
              <p:nvPr/>
            </p:nvSpPr>
            <p:spPr bwMode="auto">
              <a:xfrm>
                <a:off x="3953215" y="2911236"/>
                <a:ext cx="1428760" cy="757107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lvl="0" algn="ctr"/>
                <a:r>
                  <a:rPr lang="zh-CN" altLang="en-US" sz="1600" dirty="0">
                    <a:solidFill>
                      <a:srgbClr val="002060"/>
                    </a:solidFill>
                    <a:latin typeface="黑体" panose="02010609060101010101" charset="-122"/>
                    <a:ea typeface="黑体" panose="02010609060101010101" charset="-122"/>
                  </a:rPr>
                  <a:t>供电电路</a:t>
                </a:r>
                <a:endParaRPr lang="en-US" altLang="zh-CN" sz="1600" dirty="0">
                  <a:solidFill>
                    <a:srgbClr val="002060"/>
                  </a:solidFill>
                  <a:latin typeface="黑体" panose="02010609060101010101" charset="-122"/>
                  <a:ea typeface="黑体" panose="02010609060101010101" charset="-122"/>
                </a:endParaRPr>
              </a:p>
              <a:p>
                <a:pPr lvl="0" algn="ctr"/>
                <a:endParaRPr lang="en-US" altLang="zh-CN" sz="800" dirty="0">
                  <a:solidFill>
                    <a:srgbClr val="002060"/>
                  </a:solidFill>
                  <a:latin typeface="黑体" panose="02010609060101010101" charset="-122"/>
                  <a:ea typeface="黑体" panose="02010609060101010101" charset="-122"/>
                </a:endParaRPr>
              </a:p>
              <a:p>
                <a:pPr lvl="0" algn="ctr"/>
                <a:r>
                  <a:rPr lang="en-US" altLang="zh-CN" sz="1600" dirty="0">
                    <a:solidFill>
                      <a:srgbClr val="002060"/>
                    </a:solidFill>
                    <a:latin typeface="+mj-ea"/>
                    <a:ea typeface="+mj-ea"/>
                  </a:rPr>
                  <a:t>MT8801</a:t>
                </a:r>
                <a:endParaRPr lang="zh-CN" altLang="en-US" sz="1600" dirty="0">
                  <a:solidFill>
                    <a:srgbClr val="002060"/>
                  </a:solidFill>
                  <a:latin typeface="+mj-ea"/>
                  <a:ea typeface="+mj-ea"/>
                </a:endParaRPr>
              </a:p>
            </p:txBody>
          </p:sp>
          <p:cxnSp>
            <p:nvCxnSpPr>
              <p:cNvPr id="30" name="直接箭头连接符 65"/>
              <p:cNvCxnSpPr/>
              <p:nvPr/>
            </p:nvCxnSpPr>
            <p:spPr bwMode="auto">
              <a:xfrm rot="5400000">
                <a:off x="4382637" y="2624690"/>
                <a:ext cx="571504" cy="1588"/>
              </a:xfrm>
              <a:prstGeom prst="straightConnector1">
                <a:avLst/>
              </a:prstGeom>
              <a:noFill/>
              <a:ln w="25400" cap="flat" cmpd="sng" algn="ctr">
                <a:solidFill>
                  <a:schemeClr val="accent6">
                    <a:lumMod val="75000"/>
                  </a:schemeClr>
                </a:solidFill>
                <a:prstDash val="solid"/>
                <a:round/>
                <a:headEnd type="none" w="med" len="med"/>
                <a:tailEnd type="stealth" w="lg" len="lg"/>
              </a:ln>
              <a:effectLst/>
            </p:spPr>
          </p:cxnSp>
          <p:sp>
            <p:nvSpPr>
              <p:cNvPr id="31" name="TextBox 133"/>
              <p:cNvSpPr txBox="1"/>
              <p:nvPr/>
            </p:nvSpPr>
            <p:spPr>
              <a:xfrm>
                <a:off x="3953215" y="4054244"/>
                <a:ext cx="19812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>
                    <a:solidFill>
                      <a:srgbClr val="002060"/>
                    </a:solidFill>
                    <a:latin typeface="+mn-ea"/>
                    <a:ea typeface="+mn-ea"/>
                  </a:rPr>
                  <a:t>2.4G+WIFI</a:t>
                </a:r>
                <a:endParaRPr lang="en-US" altLang="zh-CN" sz="1600" dirty="0">
                  <a:solidFill>
                    <a:srgbClr val="002060"/>
                  </a:solidFill>
                  <a:latin typeface="+mn-ea"/>
                  <a:ea typeface="+mn-ea"/>
                </a:endParaRPr>
              </a:p>
              <a:p>
                <a:r>
                  <a:rPr lang="en-US" altLang="zh-CN" sz="1600" dirty="0">
                    <a:solidFill>
                      <a:srgbClr val="002060"/>
                    </a:solidFill>
                    <a:latin typeface="+mn-ea"/>
                    <a:ea typeface="+mn-ea"/>
                  </a:rPr>
                  <a:t>BLE4.0</a:t>
                </a:r>
                <a:endParaRPr lang="en-US" altLang="zh-CN" sz="1600" dirty="0">
                  <a:solidFill>
                    <a:srgbClr val="002060"/>
                  </a:solidFill>
                  <a:latin typeface="+mn-ea"/>
                  <a:ea typeface="+mn-ea"/>
                </a:endParaRPr>
              </a:p>
              <a:p>
                <a:r>
                  <a:rPr lang="en-US" altLang="zh-CN" sz="1600" dirty="0">
                    <a:solidFill>
                      <a:srgbClr val="002060"/>
                    </a:solidFill>
                    <a:latin typeface="+mn-ea"/>
                    <a:ea typeface="+mn-ea"/>
                  </a:rPr>
                  <a:t>2.4G RF</a:t>
                </a:r>
                <a:endParaRPr lang="zh-CN" altLang="en-US" sz="1600" dirty="0">
                  <a:solidFill>
                    <a:srgbClr val="002060"/>
                  </a:solidFill>
                  <a:latin typeface="+mn-ea"/>
                  <a:ea typeface="+mn-ea"/>
                </a:endParaRPr>
              </a:p>
            </p:txBody>
          </p:sp>
        </p:grpSp>
        <p:sp>
          <p:nvSpPr>
            <p:cNvPr id="18" name="TextBox 45"/>
            <p:cNvSpPr txBox="1"/>
            <p:nvPr/>
          </p:nvSpPr>
          <p:spPr bwMode="auto">
            <a:xfrm>
              <a:off x="1166794" y="1488032"/>
              <a:ext cx="762000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b="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Vin</a:t>
              </a:r>
              <a:endParaRPr lang="zh-CN" altLang="en-US" b="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cxnSp>
          <p:nvCxnSpPr>
            <p:cNvPr id="19" name="直接箭头连接符 45"/>
            <p:cNvCxnSpPr>
              <a:stCxn id="29" idx="2"/>
            </p:cNvCxnSpPr>
            <p:nvPr/>
          </p:nvCxnSpPr>
          <p:spPr bwMode="auto">
            <a:xfrm rot="5400000">
              <a:off x="3307480" y="3521801"/>
              <a:ext cx="385901" cy="1588"/>
            </a:xfrm>
            <a:prstGeom prst="straightConnector1">
              <a:avLst/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20" name="直接箭头连接符 46"/>
            <p:cNvCxnSpPr/>
            <p:nvPr/>
          </p:nvCxnSpPr>
          <p:spPr bwMode="auto">
            <a:xfrm>
              <a:off x="4214810" y="4356106"/>
              <a:ext cx="857256" cy="1588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21" name="直接连接符 48"/>
            <p:cNvCxnSpPr/>
            <p:nvPr/>
          </p:nvCxnSpPr>
          <p:spPr bwMode="auto">
            <a:xfrm>
              <a:off x="6500826" y="4143380"/>
              <a:ext cx="857256" cy="1588"/>
            </a:xfrm>
            <a:prstGeom prst="line">
              <a:avLst/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TextBox 21"/>
            <p:cNvSpPr txBox="1"/>
            <p:nvPr/>
          </p:nvSpPr>
          <p:spPr bwMode="auto">
            <a:xfrm>
              <a:off x="6357950" y="3786190"/>
              <a:ext cx="1371600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20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sz="1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冷色</a:t>
              </a:r>
              <a:r>
                <a:rPr lang="en-US" altLang="zh-CN" sz="1400" dirty="0">
                  <a:solidFill>
                    <a:schemeClr val="accent6">
                      <a:lumMod val="75000"/>
                    </a:schemeClr>
                  </a:solidFill>
                  <a:latin typeface="+mn-lt"/>
                  <a:ea typeface="宋体" panose="02010600030101010101" pitchFamily="2" charset="-122"/>
                </a:rPr>
                <a:t>LED</a:t>
              </a:r>
              <a:endParaRPr lang="zh-CN" altLang="en-US" sz="1400" dirty="0">
                <a:solidFill>
                  <a:schemeClr val="accent6">
                    <a:lumMod val="75000"/>
                  </a:schemeClr>
                </a:solidFill>
                <a:latin typeface="+mn-lt"/>
                <a:ea typeface="宋体" panose="02010600030101010101" pitchFamily="2" charset="-122"/>
              </a:endParaRPr>
            </a:p>
          </p:txBody>
        </p:sp>
        <p:cxnSp>
          <p:nvCxnSpPr>
            <p:cNvPr id="23" name="肘形连接符 53"/>
            <p:cNvCxnSpPr/>
            <p:nvPr/>
          </p:nvCxnSpPr>
          <p:spPr bwMode="auto">
            <a:xfrm flipV="1">
              <a:off x="4214810" y="2357430"/>
              <a:ext cx="792000" cy="1692000"/>
            </a:xfrm>
            <a:prstGeom prst="bentConnector3">
              <a:avLst>
                <a:gd name="adj1" fmla="val 33377"/>
              </a:avLst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sp>
          <p:nvSpPr>
            <p:cNvPr id="24" name="TextBox 23"/>
            <p:cNvSpPr txBox="1"/>
            <p:nvPr/>
          </p:nvSpPr>
          <p:spPr>
            <a:xfrm>
              <a:off x="5000628" y="3786190"/>
              <a:ext cx="1571636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solidFill>
                    <a:srgbClr val="002060"/>
                  </a:solidFill>
                </a:rPr>
                <a:t>      </a:t>
              </a:r>
              <a:r>
                <a:rPr lang="en-US" altLang="zh-CN" sz="1600" dirty="0">
                  <a:solidFill>
                    <a:schemeClr val="tx1"/>
                  </a:solidFill>
                </a:rPr>
                <a:t>MT7860</a:t>
              </a:r>
              <a:endParaRPr lang="en-US" altLang="zh-CN" sz="1600" dirty="0">
                <a:solidFill>
                  <a:schemeClr val="tx1"/>
                </a:solidFill>
              </a:endParaRPr>
            </a:p>
            <a:p>
              <a:r>
                <a:rPr lang="en-US" altLang="zh-CN" sz="1600" dirty="0">
                  <a:solidFill>
                    <a:schemeClr val="tx1"/>
                  </a:solidFill>
                </a:rPr>
                <a:t>     /</a:t>
              </a:r>
              <a:r>
                <a:rPr lang="en-US" altLang="zh-CN" sz="1600" dirty="0" smtClean="0">
                  <a:solidFill>
                    <a:schemeClr val="tx1"/>
                  </a:solidFill>
                </a:rPr>
                <a:t>MT7815B</a:t>
              </a:r>
              <a:endParaRPr lang="en-US" altLang="zh-CN" sz="1600" dirty="0">
                <a:solidFill>
                  <a:schemeClr val="tx1"/>
                </a:solidFill>
              </a:endParaRPr>
            </a:p>
            <a:p>
              <a:r>
                <a:rPr lang="en-US" altLang="zh-CN" sz="1100" dirty="0">
                  <a:solidFill>
                    <a:schemeClr val="tx1"/>
                  </a:solidFill>
                </a:rPr>
                <a:t>PWM2</a:t>
              </a:r>
              <a:endParaRPr lang="zh-CN" altLang="en-US" sz="1100" dirty="0">
                <a:solidFill>
                  <a:schemeClr val="tx1"/>
                </a:solidFill>
              </a:endParaRPr>
            </a:p>
          </p:txBody>
        </p:sp>
        <p:cxnSp>
          <p:nvCxnSpPr>
            <p:cNvPr id="25" name="肘形连接符 58"/>
            <p:cNvCxnSpPr/>
            <p:nvPr/>
          </p:nvCxnSpPr>
          <p:spPr bwMode="auto">
            <a:xfrm rot="16200000" flipH="1">
              <a:off x="3857620" y="2786058"/>
              <a:ext cx="2000264" cy="428628"/>
            </a:xfrm>
            <a:prstGeom prst="bentConnector3">
              <a:avLst>
                <a:gd name="adj1" fmla="val 100476"/>
              </a:avLst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</p:grpSp>
      <p:sp>
        <p:nvSpPr>
          <p:cNvPr id="13" name="TextBox 12"/>
          <p:cNvSpPr txBox="1"/>
          <p:nvPr/>
        </p:nvSpPr>
        <p:spPr>
          <a:xfrm>
            <a:off x="467544" y="1556792"/>
            <a:ext cx="553998" cy="1512168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vert="eaVert" wrap="square" rtlCol="0">
            <a:spAutoFit/>
          </a:bodyPr>
          <a:lstStyle/>
          <a:p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应用举例</a:t>
            </a:r>
            <a:endParaRPr lang="zh-CN" alt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495387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.4GHz RF + HPF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W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调光方案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1115616" y="764704"/>
            <a:ext cx="7287408" cy="5413589"/>
            <a:chOff x="1115616" y="764704"/>
            <a:chExt cx="7287408" cy="5413589"/>
          </a:xfrm>
        </p:grpSpPr>
        <p:pic>
          <p:nvPicPr>
            <p:cNvPr id="42" name="Picture 1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1259632" y="764704"/>
              <a:ext cx="6804248" cy="3734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3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115616" y="4725144"/>
              <a:ext cx="2678896" cy="1453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" name="TextBox 43"/>
            <p:cNvSpPr txBox="1"/>
            <p:nvPr/>
          </p:nvSpPr>
          <p:spPr>
            <a:xfrm>
              <a:off x="4082544" y="4727983"/>
              <a:ext cx="4320480" cy="1384995"/>
            </a:xfrm>
            <a:prstGeom prst="rect">
              <a:avLst/>
            </a:prstGeom>
            <a:solidFill>
              <a:srgbClr val="CCECFF"/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输入电压范围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:85Vac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～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264Vac </a:t>
              </a:r>
              <a:endParaRPr lang="en-US" altLang="zh-CN" sz="1400" dirty="0">
                <a:solidFill>
                  <a:srgbClr val="003366"/>
                </a:solidFill>
                <a:latin typeface="Arial" panose="020B0604020202020204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</a:t>
              </a:r>
              <a:r>
                <a:rPr lang="en-US" altLang="zh-CN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HP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F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： 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≥0.9@220Vac </a:t>
              </a:r>
              <a:endParaRPr lang="en-US" altLang="zh-CN" sz="1400" dirty="0">
                <a:solidFill>
                  <a:srgbClr val="003366"/>
                </a:solidFill>
                <a:latin typeface="Arial" panose="020B0604020202020204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效率： </a:t>
              </a:r>
              <a:r>
                <a:rPr lang="zh-CN" altLang="en-US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≥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84%@220Vac </a:t>
              </a:r>
              <a:endParaRPr lang="en-US" altLang="zh-CN" sz="1400" dirty="0">
                <a:solidFill>
                  <a:srgbClr val="003366"/>
                </a:solidFill>
                <a:latin typeface="Arial" panose="020B0604020202020204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待机功耗低：</a:t>
              </a:r>
              <a:r>
                <a:rPr lang="zh-CN" altLang="en-US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≤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0.5W@220Vac </a:t>
              </a:r>
              <a:endParaRPr lang="en-US" altLang="zh-CN" sz="1400" dirty="0">
                <a:solidFill>
                  <a:srgbClr val="003366"/>
                </a:solidFill>
                <a:latin typeface="Arial" panose="020B0604020202020204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调光：能兼容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2.4G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、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BLE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、</a:t>
              </a:r>
              <a:r>
                <a:rPr lang="en-US" altLang="zh-CN" sz="1400" dirty="0" err="1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Zigbee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等调光模组 </a:t>
              </a:r>
              <a:endParaRPr lang="zh-CN" altLang="en-US" sz="14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具有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LED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开路、短路保护功能</a:t>
              </a:r>
              <a:endParaRPr lang="zh-CN" altLang="en-US" sz="1400" dirty="0">
                <a:solidFill>
                  <a:srgbClr val="003366"/>
                </a:solidFill>
                <a:latin typeface="Wingdings" panose="0500000000000000000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6516216" y="2924944"/>
              <a:ext cx="1656184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MT7860</a:t>
              </a:r>
              <a:r>
                <a:rPr lang="zh-CN" altLang="en-US" dirty="0">
                  <a:solidFill>
                    <a:srgbClr val="FF0000"/>
                  </a:solidFill>
                </a:rPr>
                <a:t>方案</a:t>
              </a:r>
              <a:endParaRPr lang="en-US" altLang="zh-CN" dirty="0">
                <a:solidFill>
                  <a:srgbClr val="FF0000"/>
                </a:solidFill>
              </a:endParaRPr>
            </a:p>
            <a:p>
              <a:r>
                <a:rPr lang="zh-CN" altLang="en-US" dirty="0">
                  <a:solidFill>
                    <a:schemeClr val="bg1">
                      <a:lumMod val="50000"/>
                    </a:schemeClr>
                  </a:solidFill>
                </a:rPr>
                <a:t>输出参数：</a:t>
              </a:r>
              <a:endParaRPr lang="en-US" altLang="zh-CN" dirty="0">
                <a:solidFill>
                  <a:schemeClr val="bg1">
                    <a:lumMod val="50000"/>
                  </a:schemeClr>
                </a:solidFill>
              </a:endParaRPr>
            </a:p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150mA@50V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495387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系统调光性能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797265" y="836712"/>
            <a:ext cx="7807183" cy="5498531"/>
            <a:chOff x="797265" y="836712"/>
            <a:chExt cx="7807183" cy="5498531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827584" y="3673827"/>
              <a:ext cx="3528392" cy="26614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788024" y="3573016"/>
              <a:ext cx="3816424" cy="2724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97265" y="836712"/>
              <a:ext cx="3630719" cy="2592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896544" y="836712"/>
              <a:ext cx="3635896" cy="25728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495387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2566 – 2.4GHz RF </a:t>
            </a:r>
            <a:r>
              <a:rPr lang="en-US" altLang="zh-CN" sz="2600" dirty="0" err="1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oC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5" name="图片 2" descr="image00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95536" y="4177112"/>
            <a:ext cx="1619740" cy="1064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611560" y="1124744"/>
            <a:ext cx="3816424" cy="2354491"/>
          </a:xfrm>
          <a:prstGeom prst="rect">
            <a:avLst/>
          </a:prstGeom>
          <a:solidFill>
            <a:srgbClr val="CCECFF"/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 anchor="b">
            <a:spAutoFit/>
          </a:bodyPr>
          <a:lstStyle/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</a:t>
            </a:r>
            <a:r>
              <a:rPr lang="en-US" altLang="zh-CN" sz="1400" dirty="0" err="1">
                <a:solidFill>
                  <a:srgbClr val="003366"/>
                </a:solidFill>
                <a:latin typeface="+mn-ea"/>
              </a:rPr>
              <a:t>SoC</a:t>
            </a:r>
            <a:r>
              <a:rPr lang="zh-CN" altLang="zh-CN" sz="1400" dirty="0">
                <a:solidFill>
                  <a:srgbClr val="003366"/>
                </a:solidFill>
                <a:latin typeface="+mn-ea"/>
              </a:rPr>
              <a:t>单芯片</a:t>
            </a:r>
            <a:r>
              <a:rPr lang="zh-CN" altLang="en-US" sz="1400" dirty="0">
                <a:solidFill>
                  <a:srgbClr val="003366"/>
                </a:solidFill>
                <a:latin typeface="+mn-ea"/>
              </a:rPr>
              <a:t>，内置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2.4G RF</a:t>
            </a:r>
            <a:r>
              <a:rPr lang="zh-CN" altLang="zh-CN" sz="1400" dirty="0">
                <a:solidFill>
                  <a:srgbClr val="003366"/>
                </a:solidFill>
                <a:latin typeface="+mn-ea"/>
              </a:rPr>
              <a:t>和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8051 MCU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</a:t>
            </a:r>
            <a:r>
              <a:rPr lang="zh-CN" altLang="zh-CN" sz="1400" dirty="0">
                <a:solidFill>
                  <a:srgbClr val="003366"/>
                </a:solidFill>
                <a:latin typeface="+mn-ea"/>
              </a:rPr>
              <a:t>芯片直接输出功率最大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12dBm</a:t>
            </a:r>
            <a:endParaRPr lang="zh-CN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</a:t>
            </a:r>
            <a:r>
              <a:rPr lang="zh-CN" altLang="zh-CN" sz="1400" dirty="0">
                <a:solidFill>
                  <a:srgbClr val="003366"/>
                </a:solidFill>
                <a:latin typeface="+mn-ea"/>
              </a:rPr>
              <a:t>功耗低，最小待机电流到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7uA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</a:t>
            </a:r>
            <a:r>
              <a:rPr lang="en-US" altLang="zh-CN" sz="1400" dirty="0" err="1">
                <a:solidFill>
                  <a:srgbClr val="003366"/>
                </a:solidFill>
                <a:latin typeface="+mn-ea"/>
              </a:rPr>
              <a:t>Tx</a:t>
            </a:r>
            <a:r>
              <a:rPr lang="zh-CN" altLang="zh-CN" sz="1400" dirty="0">
                <a:solidFill>
                  <a:srgbClr val="003366"/>
                </a:solidFill>
                <a:latin typeface="+mn-ea"/>
              </a:rPr>
              <a:t>正常工作电流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3mA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</a:t>
            </a:r>
            <a:r>
              <a:rPr lang="zh-CN" altLang="zh-CN" sz="1400" dirty="0">
                <a:solidFill>
                  <a:srgbClr val="003366"/>
                </a:solidFill>
                <a:latin typeface="+mn-ea"/>
              </a:rPr>
              <a:t>发射瞬间电流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41mA@12dBm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366"/>
                </a:solidFill>
                <a:latin typeface="+mn-ea"/>
              </a:rPr>
              <a:t>  接收灵敏度 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-95dBm @250Kbps</a:t>
            </a:r>
            <a:endParaRPr lang="zh-CN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</a:t>
            </a:r>
            <a:r>
              <a:rPr lang="zh-CN" altLang="zh-CN" sz="1400" dirty="0">
                <a:solidFill>
                  <a:srgbClr val="003366"/>
                </a:solidFill>
                <a:latin typeface="+mn-ea"/>
              </a:rPr>
              <a:t>最大到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5</a:t>
            </a:r>
            <a:r>
              <a:rPr lang="zh-CN" altLang="zh-CN" sz="1400" dirty="0">
                <a:solidFill>
                  <a:srgbClr val="003366"/>
                </a:solidFill>
                <a:latin typeface="+mn-ea"/>
              </a:rPr>
              <a:t>路硬件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PWM</a:t>
            </a:r>
            <a:r>
              <a:rPr lang="zh-CN" altLang="zh-CN" sz="1400" dirty="0">
                <a:solidFill>
                  <a:srgbClr val="003366"/>
                </a:solidFill>
                <a:latin typeface="+mn-ea"/>
              </a:rPr>
              <a:t>输出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52528" y="1124744"/>
            <a:ext cx="3707904" cy="2354491"/>
          </a:xfrm>
          <a:prstGeom prst="rect">
            <a:avLst/>
          </a:prstGeom>
          <a:solidFill>
            <a:srgbClr val="CCECFF"/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366"/>
                </a:solidFill>
                <a:latin typeface="+mn-ea"/>
              </a:rPr>
              <a:t>  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8/32KB OTP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366"/>
                </a:solidFill>
                <a:latin typeface="+mn-ea"/>
              </a:rPr>
              <a:t> 工作温度最高可达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105</a:t>
            </a:r>
            <a:r>
              <a:rPr lang="zh-CN" altLang="en-US" sz="1400" dirty="0">
                <a:solidFill>
                  <a:srgbClr val="003366"/>
                </a:solidFill>
                <a:latin typeface="+mn-ea"/>
              </a:rPr>
              <a:t>度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</a:t>
            </a:r>
            <a:r>
              <a:rPr lang="zh-CN" altLang="zh-CN" sz="1400" dirty="0">
                <a:solidFill>
                  <a:srgbClr val="003366"/>
                </a:solidFill>
              </a:rPr>
              <a:t>内置调光、调光调色温算法</a:t>
            </a:r>
            <a:endParaRPr lang="en-US" altLang="zh-CN" sz="1400" dirty="0">
              <a:solidFill>
                <a:srgbClr val="003366"/>
              </a:solidFill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</a:rPr>
              <a:t>  </a:t>
            </a:r>
            <a:r>
              <a:rPr lang="zh-CN" altLang="zh-CN" sz="1400" dirty="0">
                <a:solidFill>
                  <a:srgbClr val="003366"/>
                </a:solidFill>
              </a:rPr>
              <a:t>与电源驱动特性高度适配</a:t>
            </a:r>
            <a:endParaRPr lang="zh-CN" altLang="zh-CN" sz="1400" dirty="0">
              <a:solidFill>
                <a:srgbClr val="003366"/>
              </a:solidFill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</a:rPr>
              <a:t>  </a:t>
            </a:r>
            <a:r>
              <a:rPr lang="zh-CN" altLang="zh-CN" sz="1400" dirty="0">
                <a:solidFill>
                  <a:srgbClr val="003366"/>
                </a:solidFill>
              </a:rPr>
              <a:t>支持</a:t>
            </a:r>
            <a:r>
              <a:rPr lang="zh-CN" altLang="en-US" sz="1400" dirty="0">
                <a:solidFill>
                  <a:srgbClr val="003366"/>
                </a:solidFill>
              </a:rPr>
              <a:t>多灯</a:t>
            </a:r>
            <a:r>
              <a:rPr lang="en-US" altLang="zh-CN" sz="1400" dirty="0">
                <a:solidFill>
                  <a:srgbClr val="003366"/>
                </a:solidFill>
              </a:rPr>
              <a:t>Mesh</a:t>
            </a:r>
            <a:r>
              <a:rPr lang="zh-CN" altLang="en-US" sz="1400" dirty="0">
                <a:solidFill>
                  <a:srgbClr val="003366"/>
                </a:solidFill>
              </a:rPr>
              <a:t>控制</a:t>
            </a:r>
            <a:endParaRPr lang="zh-CN" altLang="zh-CN" sz="1400" dirty="0">
              <a:solidFill>
                <a:srgbClr val="003366"/>
              </a:solidFill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</a:rPr>
              <a:t>  </a:t>
            </a:r>
            <a:r>
              <a:rPr lang="zh-CN" altLang="zh-CN" sz="1400" dirty="0">
                <a:solidFill>
                  <a:srgbClr val="003366"/>
                </a:solidFill>
              </a:rPr>
              <a:t>支持</a:t>
            </a:r>
            <a:r>
              <a:rPr lang="zh-CN" altLang="en-US" sz="1400" dirty="0">
                <a:solidFill>
                  <a:srgbClr val="003366"/>
                </a:solidFill>
              </a:rPr>
              <a:t>单灯与</a:t>
            </a:r>
            <a:r>
              <a:rPr lang="zh-CN" altLang="zh-CN" sz="1400" dirty="0">
                <a:solidFill>
                  <a:srgbClr val="003366"/>
                </a:solidFill>
              </a:rPr>
              <a:t>群组控制</a:t>
            </a:r>
            <a:endParaRPr lang="zh-CN" altLang="zh-CN" sz="1400" dirty="0">
              <a:solidFill>
                <a:srgbClr val="003366"/>
              </a:solidFill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</a:rPr>
              <a:t>  </a:t>
            </a:r>
            <a:r>
              <a:rPr lang="zh-CN" altLang="zh-CN" sz="1400" dirty="0">
                <a:solidFill>
                  <a:srgbClr val="003366"/>
                </a:solidFill>
              </a:rPr>
              <a:t>提供</a:t>
            </a:r>
            <a:r>
              <a:rPr lang="en-US" altLang="zh-CN" sz="1400" dirty="0">
                <a:solidFill>
                  <a:srgbClr val="003366"/>
                </a:solidFill>
              </a:rPr>
              <a:t>SDK</a:t>
            </a:r>
            <a:r>
              <a:rPr lang="zh-CN" altLang="zh-CN" sz="1400" dirty="0">
                <a:solidFill>
                  <a:srgbClr val="003366"/>
                </a:solidFill>
              </a:rPr>
              <a:t>开发平台，方便客户定制修改</a:t>
            </a:r>
            <a:endParaRPr lang="en-US" altLang="zh-CN" sz="1400" dirty="0">
              <a:solidFill>
                <a:srgbClr val="003366"/>
              </a:solidFill>
            </a:endParaRP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4797152"/>
            <a:ext cx="2008262" cy="1168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IMG_20141114_143458"/>
          <p:cNvPicPr>
            <a:picLocks noChangeAspect="1" noChangeArrowheads="1"/>
          </p:cNvPicPr>
          <p:nvPr/>
        </p:nvPicPr>
        <p:blipFill>
          <a:blip r:embed="rId3" cstate="print"/>
          <a:srcRect l="10977" r="14877"/>
          <a:stretch>
            <a:fillRect/>
          </a:stretch>
        </p:blipFill>
        <p:spPr bwMode="auto">
          <a:xfrm>
            <a:off x="4734070" y="4180087"/>
            <a:ext cx="2260417" cy="1870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 descr="http://i01.c.aliimg.com/img/ibank/2012/586/400/657004685_1532370421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13" r="5101"/>
          <a:stretch>
            <a:fillRect/>
          </a:stretch>
        </p:blipFill>
        <p:spPr bwMode="auto">
          <a:xfrm>
            <a:off x="7169426" y="4177112"/>
            <a:ext cx="1804933" cy="19046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748CEE-F3DE-4F80-806B-D444A2FF3B9C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-1960" y="83096"/>
            <a:ext cx="7454280" cy="6096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C-DC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系列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38200" y="836712"/>
          <a:ext cx="7478216" cy="5411090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1319685"/>
                <a:gridCol w="1231707"/>
                <a:gridCol w="1407664"/>
                <a:gridCol w="3519160"/>
              </a:tblGrid>
              <a:tr h="4740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baseline="0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PF</a:t>
                      </a:r>
                      <a:endParaRPr lang="en-US" altLang="zh-CN" sz="1600" b="1" baseline="0" dirty="0" smtClean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PF</a:t>
                      </a:r>
                      <a:r>
                        <a:rPr lang="zh-CN" altLang="en-US" sz="1600" b="1" kern="1200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值</a:t>
                      </a:r>
                      <a:endParaRPr lang="zh-CN" altLang="en-US" sz="1600" b="1" kern="1200" dirty="0" smtClean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型号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chemeClr val="tx1"/>
                          </a:solidFill>
                          <a:latin typeface="+mn-lt"/>
                          <a:ea typeface="宋体" panose="02010600030101010101" pitchFamily="2" charset="-122"/>
                        </a:rPr>
                        <a:t>特征</a:t>
                      </a:r>
                      <a:endParaRPr lang="zh-CN" altLang="en-US" sz="1600" b="1" dirty="0">
                        <a:solidFill>
                          <a:schemeClr val="tx1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bg1"/>
                    </a:solidFill>
                  </a:tcPr>
                </a:tc>
              </a:tr>
              <a:tr h="474053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600" b="1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高</a:t>
                      </a:r>
                      <a:r>
                        <a:rPr lang="en-US" altLang="zh-CN" sz="1600" b="1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PF </a:t>
                      </a:r>
                      <a:endParaRPr lang="en-US" altLang="zh-CN" sz="1600" b="1" baseline="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PF&gt;0.9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MT784X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高压启动，集成反馈二极管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74053">
                <a:tc vMerge="1">
                  <a:tcPr anchor="ctr" anchorCtr="1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vMerge="1">
                  <a:tcPr anchor="ctr" anchorCtr="1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MT783X</a:t>
                      </a:r>
                      <a:r>
                        <a:rPr lang="en-US" altLang="zh-CN" sz="1600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集成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550V</a:t>
                      </a:r>
                      <a:r>
                        <a:rPr lang="en-US" altLang="zh-CN" sz="1600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 MOS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74053">
                <a:tc vMerge="1">
                  <a:tcPr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MT785X</a:t>
                      </a:r>
                      <a:r>
                        <a:rPr lang="en-US" altLang="zh-CN" sz="1600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 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集成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600V</a:t>
                      </a:r>
                      <a:r>
                        <a:rPr lang="en-US" altLang="zh-CN" sz="1600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 MOS</a:t>
                      </a:r>
                      <a:endParaRPr lang="zh-CN" altLang="en-US" sz="160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74053">
                <a:tc vMerge="1">
                  <a:tcPr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vMerge="1">
                  <a:tcPr anchor="ctr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MT7860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带</a:t>
                      </a: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PWM</a:t>
                      </a:r>
                      <a:r>
                        <a:rPr lang="zh-CN" altLang="en-US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调光</a:t>
                      </a:r>
                      <a:endParaRPr lang="zh-CN" altLang="en-US" sz="1600" dirty="0" smtClean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94031">
                <a:tc>
                  <a:txBody>
                    <a:bodyPr/>
                    <a:lstStyle/>
                    <a:p>
                      <a:pPr algn="ctr"/>
                      <a:endParaRPr lang="en-US" altLang="zh-CN" sz="1600" b="1" baseline="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 smtClean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</a:tr>
              <a:tr h="474053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600" b="1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简洁高</a:t>
                      </a:r>
                      <a:r>
                        <a:rPr lang="en-US" altLang="zh-CN" sz="1600" b="1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PF</a:t>
                      </a:r>
                      <a:endParaRPr lang="en-US" altLang="zh-CN" sz="1600" b="1" baseline="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PF&gt;0.7</a:t>
                      </a:r>
                      <a:endParaRPr lang="zh-CN" altLang="en-US" sz="1600" dirty="0" smtClean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MT787X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集成</a:t>
                      </a:r>
                      <a:r>
                        <a:rPr lang="en-US" altLang="zh-CN" sz="160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300-600V</a:t>
                      </a:r>
                      <a:r>
                        <a:rPr lang="en-US" altLang="zh-CN" sz="1600" baseline="0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 MOS</a:t>
                      </a:r>
                      <a:endParaRPr lang="zh-CN" altLang="en-US" sz="160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74053">
                <a:tc vMerge="1">
                  <a:tcPr anchor="ctr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vMerge="1"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MT788X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可控硅调光</a:t>
                      </a:r>
                      <a:endParaRPr lang="zh-CN" altLang="en-US" sz="1600" dirty="0" smtClean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306789"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1600" dirty="0" smtClean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tx1"/>
                    </a:solidFill>
                  </a:tcPr>
                </a:tc>
              </a:tr>
              <a:tr h="474053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600" b="1" dirty="0" smtClean="0">
                          <a:solidFill>
                            <a:srgbClr val="002060"/>
                          </a:solidFill>
                          <a:latin typeface="+mn-lt"/>
                          <a:ea typeface="宋体" panose="02010600030101010101" pitchFamily="2" charset="-122"/>
                        </a:rPr>
                        <a:t>普通</a:t>
                      </a:r>
                      <a:endParaRPr lang="zh-CN" altLang="en-US" sz="1600" b="1" dirty="0">
                        <a:solidFill>
                          <a:srgbClr val="00206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PF&gt;0.5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MT782X</a:t>
                      </a:r>
                      <a:endParaRPr lang="zh-CN" altLang="en-US" sz="1600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3-pin </a:t>
                      </a:r>
                      <a:r>
                        <a:rPr lang="zh-CN" altLang="en-US" sz="160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封装，外围简洁</a:t>
                      </a:r>
                      <a:endParaRPr lang="zh-CN" altLang="en-US" sz="1600" kern="1200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74053">
                <a:tc vMerge="1"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MT7815/6/7B</a:t>
                      </a:r>
                      <a:endParaRPr lang="zh-CN" altLang="en-US" sz="1600" dirty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baseline="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开路限压防潮，带</a:t>
                      </a:r>
                      <a:r>
                        <a:rPr lang="en-US" altLang="zh-CN" sz="1600" baseline="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PWM</a:t>
                      </a:r>
                      <a:r>
                        <a:rPr lang="zh-CN" altLang="en-US" sz="1600" baseline="0" dirty="0" smtClean="0">
                          <a:solidFill>
                            <a:srgbClr val="FF0000"/>
                          </a:solidFill>
                          <a:latin typeface="+mn-lt"/>
                          <a:ea typeface="宋体" panose="02010600030101010101" pitchFamily="2" charset="-122"/>
                        </a:rPr>
                        <a:t>调光</a:t>
                      </a:r>
                      <a:endParaRPr lang="zh-CN" altLang="en-US" sz="1600" dirty="0" smtClean="0">
                        <a:solidFill>
                          <a:srgbClr val="FF0000"/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7405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宋体" panose="02010600030101010101" pitchFamily="2" charset="-122"/>
                        </a:rPr>
                        <a:t>MT7811/2/3B</a:t>
                      </a:r>
                      <a:endParaRPr lang="zh-CN" altLang="en-US" sz="1600" dirty="0">
                        <a:solidFill>
                          <a:schemeClr val="bg1">
                            <a:lumMod val="50000"/>
                          </a:schemeClr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宋体" panose="02010600030101010101" pitchFamily="2" charset="-122"/>
                        </a:rPr>
                        <a:t>集成</a:t>
                      </a:r>
                      <a:r>
                        <a:rPr lang="en-US" altLang="zh-CN" sz="16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宋体" panose="02010600030101010101" pitchFamily="2" charset="-122"/>
                        </a:rPr>
                        <a:t>500V</a:t>
                      </a:r>
                      <a:r>
                        <a:rPr lang="en-US" altLang="zh-CN" sz="16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宋体" panose="02010600030101010101" pitchFamily="2" charset="-122"/>
                        </a:rPr>
                        <a:t> MOS,</a:t>
                      </a:r>
                      <a:r>
                        <a:rPr lang="zh-CN" altLang="en-US" sz="160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+mn-lt"/>
                          <a:ea typeface="宋体" panose="02010600030101010101" pitchFamily="2" charset="-122"/>
                        </a:rPr>
                        <a:t>开路限压防潮设计</a:t>
                      </a:r>
                      <a:endParaRPr lang="zh-CN" altLang="en-US" sz="1600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anchor="ctr" anchorCtr="1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495387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LE-mesh Control Module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79685" y="1124744"/>
            <a:ext cx="3816424" cy="1708160"/>
          </a:xfrm>
          <a:prstGeom prst="rect">
            <a:avLst/>
          </a:prstGeom>
          <a:solidFill>
            <a:srgbClr val="CCECFF"/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 anchor="b">
            <a:spAutoFit/>
          </a:bodyPr>
          <a:lstStyle/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32bit CPU + BLE-mesh SOC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512KB flash + 16KB RAM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5</a:t>
            </a:r>
            <a:r>
              <a:rPr lang="zh-CN" altLang="en-US" sz="1400" dirty="0">
                <a:solidFill>
                  <a:srgbClr val="003366"/>
                </a:solidFill>
                <a:latin typeface="+mn-ea"/>
              </a:rPr>
              <a:t>路硬件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PWM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8dB</a:t>
            </a:r>
            <a:r>
              <a:rPr lang="zh-CN" altLang="en-US" sz="1400" dirty="0">
                <a:solidFill>
                  <a:srgbClr val="003366"/>
                </a:solidFill>
                <a:latin typeface="+mn-ea"/>
              </a:rPr>
              <a:t>输出功率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  <a:p>
            <a:pPr lvl="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  </a:t>
            </a:r>
            <a:r>
              <a:rPr lang="zh-CN" altLang="en-US" sz="1400" dirty="0">
                <a:solidFill>
                  <a:srgbClr val="003366"/>
                </a:solidFill>
                <a:latin typeface="+mn-ea"/>
              </a:rPr>
              <a:t>超低功耗</a:t>
            </a:r>
            <a:r>
              <a:rPr lang="en-US" altLang="zh-CN" sz="1400" dirty="0">
                <a:solidFill>
                  <a:srgbClr val="003366"/>
                </a:solidFill>
                <a:latin typeface="+mn-ea"/>
              </a:rPr>
              <a:t>20uA</a:t>
            </a:r>
            <a:endParaRPr lang="en-US" altLang="zh-CN" sz="1400" dirty="0">
              <a:solidFill>
                <a:srgbClr val="003366"/>
              </a:solidFill>
              <a:latin typeface="+mn-ea"/>
            </a:endParaRPr>
          </a:p>
        </p:txBody>
      </p:sp>
      <p:pic>
        <p:nvPicPr>
          <p:cNvPr id="17" name="图片 16"/>
          <p:cNvPicPr/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508104" y="1412776"/>
            <a:ext cx="2019248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图片 17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2" y="3359017"/>
            <a:ext cx="1613477" cy="2734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图片 1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240" y="3327859"/>
            <a:ext cx="1740440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5" y="2924944"/>
            <a:ext cx="3888785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 rot="16200000">
            <a:off x="1780963" y="3781233"/>
            <a:ext cx="1367234" cy="3500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1" name="Picture 1" descr="D:\Program Files\QQ\Users\437951902\Image\C2C\MB8UKA2{6)B@ZYFG{D72@W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714356"/>
            <a:ext cx="6000792" cy="4106193"/>
          </a:xfrm>
          <a:prstGeom prst="rect">
            <a:avLst/>
          </a:prstGeom>
          <a:noFill/>
        </p:spPr>
      </p:pic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87288"/>
            <a:ext cx="6495387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PF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6W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*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 CCT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案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849814" y="1371546"/>
            <a:ext cx="8042666" cy="5153798"/>
            <a:chOff x="849814" y="1371546"/>
            <a:chExt cx="8042666" cy="5153798"/>
          </a:xfrm>
        </p:grpSpPr>
        <p:sp>
          <p:nvSpPr>
            <p:cNvPr id="11" name="TextBox 10"/>
            <p:cNvSpPr txBox="1"/>
            <p:nvPr/>
          </p:nvSpPr>
          <p:spPr>
            <a:xfrm>
              <a:off x="4211960" y="4852317"/>
              <a:ext cx="4320480" cy="1384995"/>
            </a:xfrm>
            <a:prstGeom prst="rect">
              <a:avLst/>
            </a:prstGeom>
            <a:solidFill>
              <a:srgbClr val="CCECFF"/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输入电压范围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:176Vac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～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264Vac </a:t>
              </a:r>
              <a:endParaRPr lang="en-US" altLang="zh-CN" sz="1400" dirty="0">
                <a:solidFill>
                  <a:srgbClr val="003366"/>
                </a:solidFill>
                <a:latin typeface="Arial" panose="020B0604020202020204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效率： </a:t>
              </a:r>
              <a:r>
                <a:rPr lang="zh-CN" altLang="en-US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≥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92%@220Vac </a:t>
              </a:r>
              <a:endParaRPr lang="en-US" altLang="zh-CN" sz="1400" dirty="0">
                <a:solidFill>
                  <a:srgbClr val="003366"/>
                </a:solidFill>
                <a:latin typeface="Arial" panose="020B0604020202020204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待机功耗低：</a:t>
              </a:r>
              <a:r>
                <a:rPr lang="zh-CN" altLang="en-US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≤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0.5W@220Vac </a:t>
              </a:r>
              <a:endParaRPr lang="en-US" altLang="zh-CN" sz="1400" dirty="0">
                <a:solidFill>
                  <a:srgbClr val="003366"/>
                </a:solidFill>
                <a:latin typeface="Arial" panose="020B0604020202020204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调光：支持</a:t>
              </a:r>
              <a:r>
                <a:rPr lang="en-US" altLang="zh-CN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%-100%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亮度条件</a:t>
              </a:r>
              <a:endParaRPr lang="en-US" altLang="zh-CN" sz="14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调光：能兼容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2.4G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、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BLE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、</a:t>
              </a:r>
              <a:r>
                <a:rPr lang="en-US" altLang="zh-CN" sz="1400" dirty="0" err="1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Zigbee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等调光模组 </a:t>
              </a:r>
              <a:endParaRPr lang="zh-CN" altLang="en-US" sz="1400" dirty="0">
                <a:solidFill>
                  <a:srgbClr val="003366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具有</a:t>
              </a:r>
              <a:r>
                <a:rPr lang="en-US" altLang="zh-CN" sz="1400" dirty="0">
                  <a:solidFill>
                    <a:srgbClr val="003366"/>
                  </a:solidFill>
                  <a:latin typeface="Arial" panose="020B0604020202020204"/>
                  <a:ea typeface="宋体" panose="02010600030101010101" pitchFamily="2" charset="-122"/>
                </a:rPr>
                <a:t>LED</a:t>
              </a:r>
              <a:r>
                <a:rPr lang="zh-CN" altLang="en-US" sz="14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开路、短路保护功能</a:t>
              </a:r>
              <a:endParaRPr lang="zh-CN" altLang="en-US" sz="1400" dirty="0">
                <a:solidFill>
                  <a:srgbClr val="003366"/>
                </a:solidFill>
                <a:latin typeface="Wingdings" panose="0500000000000000000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020272" y="2204864"/>
              <a:ext cx="1872208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>
                  <a:solidFill>
                    <a:srgbClr val="FF0000"/>
                  </a:solidFill>
                </a:rPr>
                <a:t>MT7816BD</a:t>
              </a:r>
              <a:r>
                <a:rPr lang="zh-CN" altLang="en-US" dirty="0" smtClean="0">
                  <a:solidFill>
                    <a:srgbClr val="FF0000"/>
                  </a:solidFill>
                </a:rPr>
                <a:t>方案</a:t>
              </a:r>
              <a:endParaRPr lang="en-US" altLang="zh-CN" dirty="0">
                <a:solidFill>
                  <a:srgbClr val="FF0000"/>
                </a:solidFill>
              </a:endParaRPr>
            </a:p>
            <a:p>
              <a:r>
                <a:rPr lang="zh-CN" altLang="en-US" sz="1600" dirty="0">
                  <a:solidFill>
                    <a:schemeClr val="bg1">
                      <a:lumMod val="50000"/>
                    </a:schemeClr>
                  </a:solidFill>
                </a:rPr>
                <a:t>每路输出参数：</a:t>
              </a:r>
              <a:endParaRPr lang="en-US" altLang="zh-CN" sz="1600" dirty="0">
                <a:solidFill>
                  <a:schemeClr val="bg1">
                    <a:lumMod val="50000"/>
                  </a:schemeClr>
                </a:solidFill>
              </a:endParaRPr>
            </a:p>
            <a:p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</a:rPr>
                <a:t>250mA@130V</a:t>
              </a:r>
              <a:endParaRPr lang="zh-CN" altLang="en-US" sz="16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 bwMode="auto">
            <a:xfrm>
              <a:off x="6728792" y="1371546"/>
              <a:ext cx="1371600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rgbClr val="FF0000"/>
                  </a:solidFill>
                  <a:latin typeface="+mn-lt"/>
                  <a:ea typeface="宋体" panose="02010600030101010101" pitchFamily="2" charset="-122"/>
                </a:rPr>
                <a:t> </a:t>
              </a:r>
              <a:r>
                <a:rPr lang="zh-CN" altLang="en-US" dirty="0">
                  <a:solidFill>
                    <a:srgbClr val="FF0000"/>
                  </a:solidFill>
                  <a:latin typeface="+mn-lt"/>
                  <a:ea typeface="宋体" panose="02010600030101010101" pitchFamily="2" charset="-122"/>
                </a:rPr>
                <a:t>暖色</a:t>
              </a:r>
              <a:r>
                <a:rPr lang="en-US" altLang="zh-CN" dirty="0">
                  <a:solidFill>
                    <a:srgbClr val="FF0000"/>
                  </a:solidFill>
                  <a:latin typeface="+mn-lt"/>
                  <a:ea typeface="宋体" panose="02010600030101010101" pitchFamily="2" charset="-122"/>
                </a:rPr>
                <a:t>LED</a:t>
              </a:r>
              <a:endParaRPr lang="zh-CN" altLang="en-US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cxnSp>
          <p:nvCxnSpPr>
            <p:cNvPr id="20" name="直接连接符 15"/>
            <p:cNvCxnSpPr/>
            <p:nvPr/>
          </p:nvCxnSpPr>
          <p:spPr bwMode="auto">
            <a:xfrm>
              <a:off x="6584776" y="1772816"/>
              <a:ext cx="914400" cy="0"/>
            </a:xfrm>
            <a:prstGeom prst="lin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2"/>
              </a:outerShdw>
            </a:effectLst>
          </p:spPr>
        </p:cxnSp>
        <p:cxnSp>
          <p:nvCxnSpPr>
            <p:cNvPr id="21" name="直接连接符 16"/>
            <p:cNvCxnSpPr/>
            <p:nvPr/>
          </p:nvCxnSpPr>
          <p:spPr bwMode="auto">
            <a:xfrm>
              <a:off x="6584776" y="3933056"/>
              <a:ext cx="928694" cy="1588"/>
            </a:xfrm>
            <a:prstGeom prst="line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chemeClr val="tx2"/>
              </a:outerShdw>
            </a:effectLst>
          </p:spPr>
        </p:cxnSp>
        <p:sp>
          <p:nvSpPr>
            <p:cNvPr id="22" name="TextBox 21"/>
            <p:cNvSpPr txBox="1"/>
            <p:nvPr/>
          </p:nvSpPr>
          <p:spPr bwMode="auto">
            <a:xfrm>
              <a:off x="6725344" y="3563724"/>
              <a:ext cx="1371600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dirty="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 </a:t>
              </a:r>
              <a:r>
                <a:rPr lang="zh-CN" altLang="en-US" dirty="0">
                  <a:solidFill>
                    <a:schemeClr val="bg1">
                      <a:lumMod val="75000"/>
                    </a:schemeClr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冷色</a:t>
              </a:r>
              <a:r>
                <a:rPr lang="en-US" altLang="zh-CN" dirty="0">
                  <a:solidFill>
                    <a:schemeClr val="bg1">
                      <a:lumMod val="75000"/>
                    </a:schemeClr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LED</a:t>
              </a:r>
              <a:endParaRPr lang="zh-CN" altLang="en-US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23" name="圆角矩形标注 23"/>
            <p:cNvSpPr/>
            <p:nvPr/>
          </p:nvSpPr>
          <p:spPr bwMode="auto">
            <a:xfrm>
              <a:off x="2555776" y="6165304"/>
              <a:ext cx="801778" cy="360040"/>
            </a:xfrm>
            <a:prstGeom prst="wedgeRoundRectCallout">
              <a:avLst>
                <a:gd name="adj1" fmla="val -50792"/>
                <a:gd name="adj2" fmla="val -135807"/>
                <a:gd name="adj3" fmla="val 16667"/>
              </a:avLst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</a:ln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</a:pPr>
              <a:endParaRPr lang="zh-CN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483768" y="6237312"/>
              <a:ext cx="93610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solidFill>
                    <a:schemeClr val="bg1">
                      <a:lumMod val="50000"/>
                    </a:schemeClr>
                  </a:solidFill>
                </a:rPr>
                <a:t>MT7816BD</a:t>
              </a:r>
              <a:endParaRPr lang="zh-CN" altLang="en-US" sz="11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5" name="圆角矩形标注 25"/>
            <p:cNvSpPr/>
            <p:nvPr/>
          </p:nvSpPr>
          <p:spPr bwMode="auto">
            <a:xfrm>
              <a:off x="2555776" y="4437112"/>
              <a:ext cx="801778" cy="360040"/>
            </a:xfrm>
            <a:prstGeom prst="wedgeRoundRectCallout">
              <a:avLst>
                <a:gd name="adj1" fmla="val -50792"/>
                <a:gd name="adj2" fmla="val 97290"/>
                <a:gd name="adj3" fmla="val 16667"/>
              </a:avLst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</a:ln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</a:pPr>
              <a:endParaRPr lang="zh-CN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483768" y="4509120"/>
              <a:ext cx="93610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solidFill>
                    <a:schemeClr val="bg1">
                      <a:lumMod val="50000"/>
                    </a:schemeClr>
                  </a:solidFill>
                </a:rPr>
                <a:t>MT7816BD</a:t>
              </a:r>
              <a:endParaRPr lang="zh-CN" altLang="en-US" sz="11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8" name="圆角矩形标注 29"/>
            <p:cNvSpPr/>
            <p:nvPr/>
          </p:nvSpPr>
          <p:spPr bwMode="auto">
            <a:xfrm>
              <a:off x="857224" y="6143644"/>
              <a:ext cx="785818" cy="360040"/>
            </a:xfrm>
            <a:prstGeom prst="wedgeRoundRectCallout">
              <a:avLst>
                <a:gd name="adj1" fmla="val 52710"/>
                <a:gd name="adj2" fmla="val -76663"/>
                <a:gd name="adj3" fmla="val 16667"/>
              </a:avLst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miter lim="800000"/>
            </a:ln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</a:pPr>
              <a:endParaRPr lang="zh-CN" altLang="en-US" sz="1400" dirty="0">
                <a:solidFill>
                  <a:srgbClr val="FF0000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849814" y="6215082"/>
              <a:ext cx="93610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schemeClr val="bg1">
                      <a:lumMod val="50000"/>
                    </a:schemeClr>
                  </a:solidFill>
                </a:rPr>
                <a:t>无线模块</a:t>
              </a:r>
              <a:endParaRPr lang="zh-CN" altLang="en-US" sz="11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sp>
        <p:nvSpPr>
          <p:cNvPr id="30" name="椭圆 27"/>
          <p:cNvSpPr/>
          <p:nvPr/>
        </p:nvSpPr>
        <p:spPr bwMode="auto">
          <a:xfrm>
            <a:off x="1571604" y="6000768"/>
            <a:ext cx="714380" cy="142876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495387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PF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6W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*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 CCT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案 调光特性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1043608" y="908720"/>
            <a:ext cx="7263103" cy="5229737"/>
            <a:chOff x="1043608" y="908720"/>
            <a:chExt cx="7263103" cy="5229737"/>
          </a:xfrm>
        </p:grpSpPr>
        <p:pic>
          <p:nvPicPr>
            <p:cNvPr id="31" name="Picture 2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1043608" y="908720"/>
              <a:ext cx="3532262" cy="20617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2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60032" y="908720"/>
              <a:ext cx="3446679" cy="20540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87624" y="3284984"/>
              <a:ext cx="6696744" cy="28534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87288"/>
            <a:ext cx="6495387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PF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6W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*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 CCT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案 调光功能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755576" y="836712"/>
            <a:ext cx="7920880" cy="5265876"/>
            <a:chOff x="755576" y="836712"/>
            <a:chExt cx="7920880" cy="5265876"/>
          </a:xfrm>
        </p:grpSpPr>
        <p:sp>
          <p:nvSpPr>
            <p:cNvPr id="9" name="TextBox 8"/>
            <p:cNvSpPr txBox="1"/>
            <p:nvPr/>
          </p:nvSpPr>
          <p:spPr>
            <a:xfrm>
              <a:off x="3491880" y="3284984"/>
              <a:ext cx="2160240" cy="461665"/>
            </a:xfrm>
            <a:prstGeom prst="rect">
              <a:avLst/>
            </a:prstGeom>
            <a:solidFill>
              <a:srgbClr val="FFC000"/>
            </a:solidFill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</a:rPr>
                <a:t>开关调光功能</a:t>
              </a:r>
              <a:endParaRPr lang="zh-CN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graphicFrame>
          <p:nvGraphicFramePr>
            <p:cNvPr id="10" name="图示 7"/>
            <p:cNvGraphicFramePr/>
            <p:nvPr/>
          </p:nvGraphicFramePr>
          <p:xfrm>
            <a:off x="755576" y="836712"/>
            <a:ext cx="7560840" cy="4824536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1" r:lo="rId2" r:qs="rId3" r:cs="rId4"/>
            </a:graphicData>
          </a:graphic>
        </p:graphicFrame>
        <p:sp>
          <p:nvSpPr>
            <p:cNvPr id="11" name="矩形 8"/>
            <p:cNvSpPr/>
            <p:nvPr/>
          </p:nvSpPr>
          <p:spPr>
            <a:xfrm>
              <a:off x="827584" y="5733256"/>
              <a:ext cx="784887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说明：开关调光的相关档位数目及亮度、色度选择可定制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495387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HPF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低纹波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CT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案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95536" y="892516"/>
            <a:ext cx="8628572" cy="5223050"/>
            <a:chOff x="395536" y="892516"/>
            <a:chExt cx="8628572" cy="5223050"/>
          </a:xfrm>
        </p:grpSpPr>
        <p:sp>
          <p:nvSpPr>
            <p:cNvPr id="13" name="Rectangle 2"/>
            <p:cNvSpPr txBox="1">
              <a:spLocks noChangeArrowheads="1"/>
            </p:cNvSpPr>
            <p:nvPr/>
          </p:nvSpPr>
          <p:spPr bwMode="auto">
            <a:xfrm>
              <a:off x="611560" y="892516"/>
              <a:ext cx="6559006" cy="5718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>
              <a:defPPr>
                <a:defRPr lang="en-US"/>
              </a:defPPr>
              <a:lvl1pPr algn="ctr" eaLnBrk="0" hangingPunct="0">
                <a:defRPr sz="2800">
                  <a:solidFill>
                    <a:srgbClr val="0E2A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</a:lstStyle>
            <a:p>
              <a:pPr algn="l"/>
              <a:r>
                <a:rPr lang="en-US" altLang="zh-CN" sz="2400" dirty="0">
                  <a:latin typeface="+mn-lt"/>
                </a:rPr>
                <a:t>   </a:t>
              </a:r>
              <a:r>
                <a:rPr lang="en-US" altLang="zh-CN" sz="2000" dirty="0">
                  <a:latin typeface="+mn-lt"/>
                </a:rPr>
                <a:t>    MT7990</a:t>
              </a:r>
              <a:r>
                <a:rPr lang="zh-CN" altLang="en-US" sz="2000" dirty="0">
                  <a:latin typeface="+mn-lt"/>
                </a:rPr>
                <a:t> </a:t>
              </a:r>
              <a:r>
                <a:rPr lang="en-US" altLang="zh-CN" sz="2000" dirty="0">
                  <a:latin typeface="+mn-lt"/>
                </a:rPr>
                <a:t>- </a:t>
              </a:r>
              <a:r>
                <a:rPr lang="zh-CN" altLang="en-US" sz="2000" dirty="0">
                  <a:latin typeface="+mn-lt"/>
                </a:rPr>
                <a:t>调光调色温：</a:t>
              </a:r>
              <a:r>
                <a:rPr lang="en-US" altLang="zh-CN" sz="2000" dirty="0">
                  <a:solidFill>
                    <a:srgbClr val="FF0000"/>
                  </a:solidFill>
                  <a:latin typeface="+mn-lt"/>
                </a:rPr>
                <a:t>HPF</a:t>
              </a:r>
              <a:r>
                <a:rPr lang="zh-CN" altLang="en-US" sz="2000" dirty="0">
                  <a:solidFill>
                    <a:srgbClr val="FF0000"/>
                  </a:solidFill>
                  <a:latin typeface="+mn-lt"/>
                </a:rPr>
                <a:t>隔离</a:t>
              </a:r>
              <a:r>
                <a:rPr lang="en-US" altLang="zh-CN" sz="2000" dirty="0">
                  <a:solidFill>
                    <a:srgbClr val="FF0000"/>
                  </a:solidFill>
                  <a:latin typeface="+mn-lt"/>
                </a:rPr>
                <a:t> </a:t>
              </a:r>
              <a:r>
                <a:rPr lang="zh-CN" altLang="en-US" sz="2000" dirty="0">
                  <a:solidFill>
                    <a:srgbClr val="FF0000"/>
                  </a:solidFill>
                  <a:latin typeface="+mn-lt"/>
                </a:rPr>
                <a:t>低纹波</a:t>
              </a:r>
              <a:endParaRPr lang="en-US" altLang="en-US" sz="2000" dirty="0">
                <a:solidFill>
                  <a:srgbClr val="FF0000"/>
                </a:solidFill>
                <a:latin typeface="+mn-lt"/>
              </a:endParaRPr>
            </a:p>
          </p:txBody>
        </p:sp>
        <p:grpSp>
          <p:nvGrpSpPr>
            <p:cNvPr id="14" name="组合 57"/>
            <p:cNvGrpSpPr/>
            <p:nvPr/>
          </p:nvGrpSpPr>
          <p:grpSpPr>
            <a:xfrm>
              <a:off x="1709311" y="4725144"/>
              <a:ext cx="6247065" cy="1390422"/>
              <a:chOff x="6083099" y="5035988"/>
              <a:chExt cx="6247065" cy="1390422"/>
            </a:xfrm>
          </p:grpSpPr>
          <p:grpSp>
            <p:nvGrpSpPr>
              <p:cNvPr id="48" name="组合 9"/>
              <p:cNvGrpSpPr/>
              <p:nvPr/>
            </p:nvGrpSpPr>
            <p:grpSpPr bwMode="auto">
              <a:xfrm>
                <a:off x="6083099" y="5035988"/>
                <a:ext cx="2626926" cy="1390422"/>
                <a:chOff x="1420582" y="3770270"/>
                <a:chExt cx="2580532" cy="1266737"/>
              </a:xfrm>
            </p:grpSpPr>
            <p:sp>
              <p:nvSpPr>
                <p:cNvPr id="50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1599047" y="4022913"/>
                  <a:ext cx="2402067" cy="1014094"/>
                </a:xfrm>
                <a:prstGeom prst="rect">
                  <a:avLst/>
                </a:prstGeom>
                <a:ln>
                  <a:solidFill>
                    <a:srgbClr val="C00000"/>
                  </a:solidFill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/>
                <a:lstStyle/>
                <a:p>
                  <a:pPr>
                    <a:spcBef>
                      <a:spcPts val="600"/>
                    </a:spcBef>
                    <a:buClr>
                      <a:srgbClr val="002060"/>
                    </a:buClr>
                    <a:buFont typeface="Wingdings" panose="05000000000000000000" pitchFamily="2" charset="2"/>
                    <a:buNone/>
                    <a:defRPr/>
                  </a:pPr>
                  <a:endParaRPr lang="en-US" altLang="zh-CN" dirty="0">
                    <a:solidFill>
                      <a:srgbClr val="002060"/>
                    </a:solidFill>
                  </a:endParaRPr>
                </a:p>
                <a:p>
                  <a:pPr>
                    <a:spcBef>
                      <a:spcPts val="600"/>
                    </a:spcBef>
                    <a:buClr>
                      <a:srgbClr val="002060"/>
                    </a:buClr>
                    <a:defRPr/>
                  </a:pPr>
                  <a:endParaRPr lang="en-US" altLang="zh-CN" dirty="0">
                    <a:solidFill>
                      <a:srgbClr val="002060"/>
                    </a:solidFill>
                  </a:endParaRPr>
                </a:p>
                <a:p>
                  <a:pPr>
                    <a:spcBef>
                      <a:spcPts val="600"/>
                    </a:spcBef>
                    <a:buClr>
                      <a:srgbClr val="002060"/>
                    </a:buClr>
                    <a:buFont typeface="Wingdings" panose="05000000000000000000" pitchFamily="2" charset="2"/>
                    <a:buNone/>
                    <a:defRPr/>
                  </a:pPr>
                  <a:endParaRPr lang="en-US" altLang="zh-CN" dirty="0">
                    <a:solidFill>
                      <a:srgbClr val="002060"/>
                    </a:solidFill>
                  </a:endParaRPr>
                </a:p>
              </p:txBody>
            </p:sp>
            <p:pic>
              <p:nvPicPr>
                <p:cNvPr id="51" name="Picture 5"/>
                <p:cNvPicPr>
                  <a:picLocks noChangeAspect="1" noChangeArrowheads="1"/>
                </p:cNvPicPr>
                <p:nvPr/>
              </p:nvPicPr>
              <p:blipFill>
                <a:blip r:embed="rId1" cstate="print"/>
                <a:srcRect/>
                <a:stretch>
                  <a:fillRect/>
                </a:stretch>
              </p:blipFill>
              <p:spPr bwMode="auto">
                <a:xfrm rot="2332485">
                  <a:off x="1420582" y="3770270"/>
                  <a:ext cx="439615" cy="62547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49" name="TextBox 48"/>
              <p:cNvSpPr txBox="1"/>
              <p:nvPr/>
            </p:nvSpPr>
            <p:spPr>
              <a:xfrm>
                <a:off x="6538964" y="5347902"/>
                <a:ext cx="5791200" cy="10772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Font typeface="Wingdings" panose="05000000000000000000" pitchFamily="2" charset="2"/>
                  <a:buChar char="Ø"/>
                </a:pPr>
                <a:r>
                  <a:rPr lang="en-US" altLang="zh-CN" sz="1600" dirty="0">
                    <a:solidFill>
                      <a:srgbClr val="003366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PF &gt; 0.9 </a:t>
                </a:r>
                <a:endParaRPr lang="en-US" altLang="zh-CN" sz="16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zh-CN" altLang="en-US" sz="1600" dirty="0">
                    <a:solidFill>
                      <a:srgbClr val="003366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无频闪</a:t>
                </a:r>
                <a:endParaRPr lang="en-US" altLang="zh-CN" sz="16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zh-CN" altLang="en-US" sz="1600" dirty="0">
                    <a:solidFill>
                      <a:srgbClr val="003366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低待机功耗</a:t>
                </a:r>
                <a:endParaRPr lang="en-US" altLang="zh-CN" sz="1600" dirty="0">
                  <a:solidFill>
                    <a:srgbClr val="003366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buFont typeface="Wingdings" panose="05000000000000000000" pitchFamily="2" charset="2"/>
                  <a:buChar char="Ø"/>
                </a:pPr>
                <a:r>
                  <a:rPr lang="zh-CN" altLang="en-US" sz="1600" dirty="0">
                    <a:solidFill>
                      <a:srgbClr val="00206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 调光深度 </a:t>
                </a:r>
                <a:r>
                  <a:rPr lang="en-US" altLang="zh-CN" sz="1600" dirty="0">
                    <a:solidFill>
                      <a:srgbClr val="00206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&lt; 0.5%</a:t>
                </a:r>
                <a:endParaRPr lang="en-US" altLang="zh-CN" sz="1600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5" name="组合 57"/>
            <p:cNvGrpSpPr/>
            <p:nvPr/>
          </p:nvGrpSpPr>
          <p:grpSpPr>
            <a:xfrm>
              <a:off x="1547664" y="1484784"/>
              <a:ext cx="7476444" cy="3292988"/>
              <a:chOff x="611560" y="1000108"/>
              <a:chExt cx="7476444" cy="3292988"/>
            </a:xfrm>
          </p:grpSpPr>
          <p:cxnSp>
            <p:nvCxnSpPr>
              <p:cNvPr id="17" name="直接箭头连接符 58"/>
              <p:cNvCxnSpPr/>
              <p:nvPr/>
            </p:nvCxnSpPr>
            <p:spPr bwMode="auto">
              <a:xfrm>
                <a:off x="4283968" y="1772816"/>
                <a:ext cx="720080" cy="0"/>
              </a:xfrm>
              <a:prstGeom prst="straightConnector1">
                <a:avLst/>
              </a:prstGeom>
              <a:noFill/>
              <a:ln w="25400" cap="flat" cmpd="sng" algn="ctr">
                <a:solidFill>
                  <a:schemeClr val="accent6">
                    <a:lumMod val="75000"/>
                  </a:schemeClr>
                </a:solidFill>
                <a:prstDash val="solid"/>
                <a:round/>
                <a:headEnd type="none" w="med" len="med"/>
                <a:tailEnd type="stealth" w="lg" len="lg"/>
              </a:ln>
              <a:effectLst/>
            </p:spPr>
          </p:cxnSp>
          <p:sp>
            <p:nvSpPr>
              <p:cNvPr id="18" name="矩形 69"/>
              <p:cNvSpPr/>
              <p:nvPr/>
            </p:nvSpPr>
            <p:spPr bwMode="auto">
              <a:xfrm>
                <a:off x="2924520" y="1412776"/>
                <a:ext cx="1431456" cy="795358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742950" indent="-285750">
                  <a:lnSpc>
                    <a:spcPts val="1680"/>
                  </a:lnSpc>
                  <a:buFont typeface="Wingdings" panose="05000000000000000000" pitchFamily="2" charset="2"/>
                  <a:buNone/>
                  <a:defRPr/>
                </a:pPr>
                <a:endParaRPr lang="zh-CN" altLang="en-US" sz="16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grpSp>
            <p:nvGrpSpPr>
              <p:cNvPr id="19" name="组合 70"/>
              <p:cNvGrpSpPr/>
              <p:nvPr/>
            </p:nvGrpSpPr>
            <p:grpSpPr>
              <a:xfrm>
                <a:off x="2014736" y="1000108"/>
                <a:ext cx="6073268" cy="3000396"/>
                <a:chOff x="2771018" y="2032762"/>
                <a:chExt cx="6073268" cy="3000396"/>
              </a:xfrm>
            </p:grpSpPr>
            <p:grpSp>
              <p:nvGrpSpPr>
                <p:cNvPr id="31" name="组合 2"/>
                <p:cNvGrpSpPr/>
                <p:nvPr/>
              </p:nvGrpSpPr>
              <p:grpSpPr>
                <a:xfrm>
                  <a:off x="2771018" y="2032762"/>
                  <a:ext cx="6073268" cy="3000396"/>
                  <a:chOff x="2771018" y="2032762"/>
                  <a:chExt cx="6073268" cy="3000396"/>
                </a:xfrm>
              </p:grpSpPr>
              <p:grpSp>
                <p:nvGrpSpPr>
                  <p:cNvPr id="33" name="组合 12"/>
                  <p:cNvGrpSpPr/>
                  <p:nvPr/>
                </p:nvGrpSpPr>
                <p:grpSpPr>
                  <a:xfrm>
                    <a:off x="2771018" y="2445430"/>
                    <a:ext cx="6073268" cy="2587728"/>
                    <a:chOff x="2618618" y="1942897"/>
                    <a:chExt cx="6073268" cy="2587728"/>
                  </a:xfrm>
                </p:grpSpPr>
                <p:grpSp>
                  <p:nvGrpSpPr>
                    <p:cNvPr id="35" name="组合 134"/>
                    <p:cNvGrpSpPr/>
                    <p:nvPr/>
                  </p:nvGrpSpPr>
                  <p:grpSpPr>
                    <a:xfrm>
                      <a:off x="2655602" y="1942897"/>
                      <a:ext cx="6036284" cy="2587728"/>
                      <a:chOff x="2655602" y="3780627"/>
                      <a:chExt cx="6036284" cy="2587728"/>
                    </a:xfrm>
                  </p:grpSpPr>
                  <p:cxnSp>
                    <p:nvCxnSpPr>
                      <p:cNvPr id="39" name="直接连接符 91"/>
                      <p:cNvCxnSpPr/>
                      <p:nvPr/>
                    </p:nvCxnSpPr>
                    <p:spPr bwMode="auto">
                      <a:xfrm>
                        <a:off x="7033270" y="6011165"/>
                        <a:ext cx="9144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chemeClr val="accent6">
                            <a:lumMod val="75000"/>
                          </a:schemeClr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cxnSp>
                    <p:nvCxnSpPr>
                      <p:cNvPr id="40" name="直接连接符 21"/>
                      <p:cNvCxnSpPr/>
                      <p:nvPr/>
                    </p:nvCxnSpPr>
                    <p:spPr bwMode="auto">
                      <a:xfrm>
                        <a:off x="6976126" y="4296653"/>
                        <a:ext cx="9144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FF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sp>
                    <p:nvSpPr>
                      <p:cNvPr id="41" name="矩形 93"/>
                      <p:cNvSpPr/>
                      <p:nvPr/>
                    </p:nvSpPr>
                    <p:spPr bwMode="auto">
                      <a:xfrm>
                        <a:off x="5604510" y="3868025"/>
                        <a:ext cx="1428760" cy="785818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</p:spPr>
                    <p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/>
                      <a:p>
                        <a:pPr marL="742950" indent="-285750">
                          <a:lnSpc>
                            <a:spcPts val="1680"/>
                          </a:lnSpc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lang="en-US" altLang="zh-CN" sz="140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rPr>
                          <a:t>  </a:t>
                        </a:r>
                        <a:endParaRPr lang="zh-CN" altLang="en-US" sz="20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42" name="TextBox 5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676490" y="3780627"/>
                        <a:ext cx="1371600" cy="115416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p:spPr>
                    <p:txBody>
                      <a:bodyPr wrap="square">
                        <a:spAutoFit/>
                      </a:bodyPr>
                      <a:lstStyle/>
                      <a:p>
                        <a:pPr>
                          <a:buFont typeface="Wingdings" panose="05000000000000000000" pitchFamily="2" charset="2"/>
                          <a:buNone/>
                        </a:pPr>
                        <a:r>
                          <a:rPr lang="en-US" altLang="zh-CN" sz="160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rPr>
                          <a:t>   </a:t>
                        </a:r>
                        <a:r>
                          <a:rPr lang="en-US" altLang="zh-CN" sz="1600" dirty="0">
                            <a:solidFill>
                              <a:schemeClr val="tx1"/>
                            </a:solidFill>
                            <a:latin typeface="+mn-ea"/>
                            <a:ea typeface="+mn-ea"/>
                          </a:rPr>
                          <a:t>MT7201C+</a:t>
                        </a:r>
                        <a:endParaRPr lang="en-US" altLang="zh-CN" sz="16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endParaRPr>
                      </a:p>
                      <a:p>
                        <a:pPr>
                          <a:buFont typeface="Wingdings" panose="05000000000000000000" pitchFamily="2" charset="2"/>
                          <a:buNone/>
                        </a:pPr>
                        <a:endParaRPr lang="en-US" altLang="zh-CN" sz="800" dirty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  <a:p>
                        <a:pPr>
                          <a:buFont typeface="Wingdings" panose="05000000000000000000" pitchFamily="2" charset="2"/>
                          <a:buNone/>
                        </a:pPr>
                        <a:r>
                          <a:rPr lang="en-US" altLang="zh-CN" sz="1100" dirty="0">
                            <a:solidFill>
                              <a:schemeClr val="tx1"/>
                            </a:solidFill>
                            <a:latin typeface="+mn-ea"/>
                            <a:ea typeface="+mn-ea"/>
                          </a:rPr>
                          <a:t>PWM1</a:t>
                        </a:r>
                        <a:endParaRPr lang="zh-CN" altLang="en-US" sz="11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endParaRPr>
                      </a:p>
                      <a:p>
                        <a:pPr>
                          <a:buFont typeface="Wingdings" panose="05000000000000000000" pitchFamily="2" charset="2"/>
                          <a:buNone/>
                        </a:pPr>
                        <a:endParaRPr lang="zh-CN" altLang="en-US" dirty="0"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43" name="TextBox 42"/>
                      <p:cNvSpPr txBox="1"/>
                      <p:nvPr/>
                    </p:nvSpPr>
                    <p:spPr bwMode="auto">
                      <a:xfrm>
                        <a:off x="6890394" y="3896543"/>
                        <a:ext cx="1801492" cy="400110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square">
                        <a:spAutoFit/>
                      </a:bodyPr>
                      <a:lstStyle/>
                      <a:p>
                        <a:pPr>
                          <a:buFont typeface="Wingdings" panose="05000000000000000000" pitchFamily="2" charset="2"/>
                          <a:buNone/>
                          <a:defRPr/>
                        </a:pPr>
                        <a:r>
                          <a:rPr lang="en-US" altLang="zh-CN" sz="2000" dirty="0">
                            <a:solidFill>
                              <a:srgbClr val="FF0000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rPr>
                          <a:t> </a:t>
                        </a:r>
                        <a:r>
                          <a:rPr lang="zh-CN" altLang="en-US" sz="1400" dirty="0">
                            <a:solidFill>
                              <a:srgbClr val="FF0000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rPr>
                          <a:t>暖色</a:t>
                        </a:r>
                        <a:r>
                          <a:rPr lang="en-US" altLang="zh-CN" sz="1400" dirty="0">
                            <a:solidFill>
                              <a:srgbClr val="FF0000"/>
                            </a:solidFill>
                            <a:latin typeface="+mn-ea"/>
                            <a:ea typeface="+mn-ea"/>
                          </a:rPr>
                          <a:t>LED</a:t>
                        </a:r>
                        <a:endParaRPr lang="zh-CN" altLang="en-US" sz="140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endParaRPr>
                      </a:p>
                    </p:txBody>
                  </p:sp>
                  <p:sp>
                    <p:nvSpPr>
                      <p:cNvPr id="44" name="矩形 96"/>
                      <p:cNvSpPr/>
                      <p:nvPr/>
                    </p:nvSpPr>
                    <p:spPr bwMode="auto">
                      <a:xfrm>
                        <a:off x="5675948" y="5511100"/>
                        <a:ext cx="1428760" cy="757956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</p:spPr>
                    <p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/>
                      <a:p>
                        <a:pPr lvl="0"/>
                        <a:r>
                          <a:rPr lang="zh-CN" altLang="en-US" sz="1200" dirty="0">
                            <a:solidFill>
                              <a:schemeClr val="tx1"/>
                            </a:solidFill>
                            <a:latin typeface="宋体" panose="02010600030101010101" pitchFamily="2" charset="-122"/>
                            <a:ea typeface="宋体" panose="02010600030101010101" pitchFamily="2" charset="-122"/>
                          </a:rPr>
                          <a:t> </a:t>
                        </a:r>
                        <a:endParaRPr lang="zh-CN" altLang="en-US" sz="2400" dirty="0">
                          <a:solidFill>
                            <a:srgbClr val="00206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sp>
                    <p:nvSpPr>
                      <p:cNvPr id="45" name="矩形 97"/>
                      <p:cNvSpPr/>
                      <p:nvPr/>
                    </p:nvSpPr>
                    <p:spPr bwMode="auto">
                      <a:xfrm>
                        <a:off x="2655602" y="5511099"/>
                        <a:ext cx="1428760" cy="857256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</p:spPr>
                    <p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/>
                      <a:p>
                        <a:endParaRPr lang="zh-CN" altLang="en-US" sz="2000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endParaRPr>
                      </a:p>
                    </p:txBody>
                  </p:sp>
                  <p:cxnSp>
                    <p:nvCxnSpPr>
                      <p:cNvPr id="46" name="肘形连接符 98"/>
                      <p:cNvCxnSpPr/>
                      <p:nvPr/>
                    </p:nvCxnSpPr>
                    <p:spPr bwMode="auto">
                      <a:xfrm rot="5400000" flipH="1" flipV="1">
                        <a:off x="3921442" y="4685287"/>
                        <a:ext cx="1285884" cy="937244"/>
                      </a:xfrm>
                      <a:prstGeom prst="bentConnector3">
                        <a:avLst>
                          <a:gd name="adj1" fmla="val 53"/>
                        </a:avLst>
                      </a:prstGeom>
                      <a:noFill/>
                      <a:ln w="25400" cap="flat" cmpd="sng" algn="ctr">
                        <a:solidFill>
                          <a:srgbClr val="FF0000"/>
                        </a:solidFill>
                        <a:prstDash val="solid"/>
                        <a:round/>
                        <a:headEnd type="none" w="med" len="med"/>
                        <a:tailEnd type="none" w="lg" len="lg"/>
                      </a:ln>
                      <a:effectLst/>
                    </p:spPr>
                  </p:cxnSp>
                  <p:cxnSp>
                    <p:nvCxnSpPr>
                      <p:cNvPr id="47" name="直接箭头连接符 99"/>
                      <p:cNvCxnSpPr/>
                      <p:nvPr/>
                    </p:nvCxnSpPr>
                    <p:spPr bwMode="auto">
                      <a:xfrm>
                        <a:off x="5033006" y="4510967"/>
                        <a:ext cx="535677" cy="3189"/>
                      </a:xfrm>
                      <a:prstGeom prst="straightConnector1">
                        <a:avLst/>
                      </a:prstGeom>
                      <a:noFill/>
                      <a:ln w="25400" cap="flat" cmpd="sng" algn="ctr">
                        <a:solidFill>
                          <a:srgbClr val="FF0000"/>
                        </a:solidFill>
                        <a:prstDash val="solid"/>
                        <a:round/>
                        <a:headEnd type="none" w="med" len="med"/>
                        <a:tailEnd type="stealth" w="lg" len="lg"/>
                      </a:ln>
                      <a:effectLst/>
                    </p:spPr>
                  </p:cxnSp>
                </p:grpSp>
                <p:sp>
                  <p:nvSpPr>
                    <p:cNvPr id="36" name="TextBox 35"/>
                    <p:cNvSpPr txBox="1"/>
                    <p:nvPr/>
                  </p:nvSpPr>
                  <p:spPr bwMode="auto">
                    <a:xfrm>
                      <a:off x="6961832" y="3744807"/>
                      <a:ext cx="1371600" cy="400110"/>
                    </a:xfrm>
                    <a:prstGeom prst="rect">
                      <a:avLst/>
                    </a:prstGeom>
                    <a:noFill/>
                  </p:spPr>
                  <p:txBody>
                    <a:bodyPr wrap="square">
                      <a:spAutoFit/>
                    </a:bodyPr>
                    <a:lstStyle/>
                    <a:p>
                      <a:pPr>
                        <a:buFont typeface="Wingdings" panose="05000000000000000000" pitchFamily="2" charset="2"/>
                        <a:buNone/>
                        <a:defRPr/>
                      </a:pPr>
                      <a:r>
                        <a:rPr lang="en-US" altLang="zh-CN" sz="2000" dirty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</a:t>
                      </a:r>
                      <a:r>
                        <a:rPr lang="zh-CN" altLang="en-US" sz="1400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冷色</a:t>
                      </a:r>
                      <a:r>
                        <a:rPr lang="en-US" altLang="zh-CN" sz="1400" dirty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+mn-ea"/>
                          <a:ea typeface="+mn-ea"/>
                        </a:rPr>
                        <a:t>LED</a:t>
                      </a:r>
                      <a:endParaRPr lang="zh-CN" altLang="en-US" sz="1400" dirty="0">
                        <a:solidFill>
                          <a:schemeClr val="bg1">
                            <a:lumMod val="75000"/>
                          </a:schemeClr>
                        </a:solidFill>
                        <a:latin typeface="+mn-ea"/>
                        <a:ea typeface="+mn-ea"/>
                      </a:endParaRPr>
                    </a:p>
                  </p:txBody>
                </p:sp>
                <p:sp>
                  <p:nvSpPr>
                    <p:cNvPr id="37" name="TextBox 133"/>
                    <p:cNvSpPr txBox="1"/>
                    <p:nvPr/>
                  </p:nvSpPr>
                  <p:spPr>
                    <a:xfrm>
                      <a:off x="2618618" y="3690469"/>
                      <a:ext cx="1981200" cy="584775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endParaRPr lang="en-US" altLang="zh-CN" sz="1600" dirty="0">
                        <a:solidFill>
                          <a:srgbClr val="002060"/>
                        </a:solidFill>
                        <a:latin typeface="+mj-ea"/>
                        <a:ea typeface="+mj-ea"/>
                      </a:endParaRPr>
                    </a:p>
                    <a:p>
                      <a:r>
                        <a:rPr lang="en-US" altLang="zh-CN" sz="1600" dirty="0">
                          <a:solidFill>
                            <a:srgbClr val="002060"/>
                          </a:solidFill>
                          <a:latin typeface="+mj-ea"/>
                          <a:ea typeface="+mj-ea"/>
                        </a:rPr>
                        <a:t>    RF </a:t>
                      </a:r>
                      <a:r>
                        <a:rPr lang="zh-CN" altLang="en-US" sz="1600" dirty="0">
                          <a:solidFill>
                            <a:srgbClr val="002060"/>
                          </a:solidFill>
                          <a:latin typeface="+mj-ea"/>
                          <a:ea typeface="+mj-ea"/>
                        </a:rPr>
                        <a:t>模块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j-ea"/>
                        <a:ea typeface="+mj-ea"/>
                      </a:endParaRPr>
                    </a:p>
                  </p:txBody>
                </p:sp>
                <p:sp>
                  <p:nvSpPr>
                    <p:cNvPr id="38" name="TextBox 17"/>
                    <p:cNvSpPr txBox="1"/>
                    <p:nvPr/>
                  </p:nvSpPr>
                  <p:spPr>
                    <a:xfrm>
                      <a:off x="3735722" y="2014905"/>
                      <a:ext cx="1071570" cy="584775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>
                        <a:buFont typeface="Wingdings" panose="05000000000000000000" pitchFamily="2" charset="2"/>
                        <a:buNone/>
                      </a:pPr>
                      <a:r>
                        <a:rPr lang="en-US" altLang="zh-CN" sz="1600" dirty="0">
                          <a:solidFill>
                            <a:srgbClr val="002060"/>
                          </a:solidFill>
                          <a:latin typeface="+mn-ea"/>
                          <a:ea typeface="+mn-ea"/>
                        </a:rPr>
                        <a:t>MT7990</a:t>
                      </a:r>
                      <a:endParaRPr lang="en-US" altLang="zh-CN" sz="1600" dirty="0">
                        <a:solidFill>
                          <a:srgbClr val="002060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buFont typeface="Wingdings" panose="05000000000000000000" pitchFamily="2" charset="2"/>
                        <a:buNone/>
                      </a:pPr>
                      <a:r>
                        <a:rPr lang="en-US" altLang="zh-CN" sz="1600" dirty="0">
                          <a:solidFill>
                            <a:srgbClr val="002060"/>
                          </a:solidFill>
                          <a:latin typeface="+mn-ea"/>
                          <a:ea typeface="+mn-ea"/>
                        </a:rPr>
                        <a:t>(CV/CC)</a:t>
                      </a:r>
                      <a:endParaRPr lang="zh-CN" altLang="en-US" sz="1600" dirty="0">
                        <a:solidFill>
                          <a:srgbClr val="002060"/>
                        </a:solidFill>
                        <a:latin typeface="+mn-ea"/>
                        <a:ea typeface="+mn-ea"/>
                      </a:endParaRPr>
                    </a:p>
                  </p:txBody>
                </p:sp>
              </p:grpSp>
              <p:sp>
                <p:nvSpPr>
                  <p:cNvPr id="34" name="TextBox 129"/>
                  <p:cNvSpPr txBox="1"/>
                  <p:nvPr/>
                </p:nvSpPr>
                <p:spPr>
                  <a:xfrm>
                    <a:off x="3424518" y="2032762"/>
                    <a:ext cx="1143000" cy="381000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endParaRPr lang="zh-CN" altLang="en-US" dirty="0">
                      <a:solidFill>
                        <a:srgbClr val="FF0000"/>
                      </a:solidFill>
                      <a:latin typeface="+mn-lt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32" name="矩形 84"/>
                <p:cNvSpPr/>
                <p:nvPr/>
              </p:nvSpPr>
              <p:spPr>
                <a:xfrm>
                  <a:off x="5928207" y="3813582"/>
                  <a:ext cx="1344291" cy="112338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lvl="0"/>
                  <a:r>
                    <a:rPr lang="en-US" altLang="zh-CN" sz="1600" dirty="0">
                      <a:solidFill>
                        <a:srgbClr val="002060"/>
                      </a:solidFill>
                      <a:latin typeface="+mn-ea"/>
                      <a:ea typeface="+mn-ea"/>
                    </a:rPr>
                    <a:t>     </a:t>
                  </a:r>
                  <a:endParaRPr lang="en-US" altLang="zh-CN" sz="1600" dirty="0">
                    <a:solidFill>
                      <a:srgbClr val="002060"/>
                    </a:solidFill>
                    <a:latin typeface="+mn-ea"/>
                    <a:ea typeface="+mn-ea"/>
                  </a:endParaRPr>
                </a:p>
                <a:p>
                  <a:pPr lvl="0"/>
                  <a:r>
                    <a:rPr lang="en-US" altLang="zh-CN" sz="1600" dirty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    MT7201C+</a:t>
                  </a:r>
                  <a:endPara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endParaRPr>
                </a:p>
                <a:p>
                  <a:pPr lvl="0"/>
                  <a:endParaRPr lang="en-US" altLang="zh-CN" sz="8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  <a:p>
                  <a:pPr lvl="0"/>
                  <a:r>
                    <a:rPr lang="en-US" altLang="zh-CN" sz="1100" dirty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PWM2</a:t>
                  </a:r>
                  <a:endParaRPr lang="zh-CN" altLang="en-US" sz="1100" dirty="0">
                    <a:solidFill>
                      <a:schemeClr val="tx1"/>
                    </a:solidFill>
                    <a:latin typeface="+mn-ea"/>
                    <a:ea typeface="+mn-ea"/>
                  </a:endParaRPr>
                </a:p>
              </p:txBody>
            </p:sp>
          </p:grpSp>
          <p:cxnSp>
            <p:nvCxnSpPr>
              <p:cNvPr id="20" name="直接箭头连接符 71"/>
              <p:cNvCxnSpPr/>
              <p:nvPr/>
            </p:nvCxnSpPr>
            <p:spPr bwMode="auto">
              <a:xfrm>
                <a:off x="2548872" y="1786775"/>
                <a:ext cx="366944" cy="7270"/>
              </a:xfrm>
              <a:prstGeom prst="straightConnector1">
                <a:avLst/>
              </a:prstGeom>
              <a:noFill/>
              <a:ln w="25400" cap="flat" cmpd="sng" algn="ctr">
                <a:solidFill>
                  <a:schemeClr val="accent6">
                    <a:lumMod val="75000"/>
                  </a:schemeClr>
                </a:solidFill>
                <a:prstDash val="solid"/>
                <a:round/>
                <a:headEnd type="none" w="med" len="med"/>
                <a:tailEnd type="stealth" w="lg" len="lg"/>
              </a:ln>
              <a:effectLst/>
            </p:spPr>
          </p:cxnSp>
          <p:cxnSp>
            <p:nvCxnSpPr>
              <p:cNvPr id="21" name="直接箭头连接符 72"/>
              <p:cNvCxnSpPr/>
              <p:nvPr/>
            </p:nvCxnSpPr>
            <p:spPr bwMode="auto">
              <a:xfrm flipV="1">
                <a:off x="3491880" y="3787778"/>
                <a:ext cx="1580186" cy="1262"/>
              </a:xfrm>
              <a:prstGeom prst="straightConnector1">
                <a:avLst/>
              </a:prstGeom>
              <a:noFill/>
              <a:ln w="25400" cap="flat" cmpd="sng" algn="ctr">
                <a:solidFill>
                  <a:schemeClr val="accent6">
                    <a:lumMod val="75000"/>
                  </a:schemeClr>
                </a:solidFill>
                <a:prstDash val="solid"/>
                <a:round/>
                <a:headEnd type="none" w="med" len="med"/>
                <a:tailEnd type="stealth" w="lg" len="lg"/>
              </a:ln>
              <a:effectLst/>
            </p:spPr>
          </p:cxnSp>
          <p:cxnSp>
            <p:nvCxnSpPr>
              <p:cNvPr id="22" name="肘形连接符 66"/>
              <p:cNvCxnSpPr>
                <a:stCxn id="23" idx="2"/>
              </p:cNvCxnSpPr>
              <p:nvPr/>
            </p:nvCxnSpPr>
            <p:spPr bwMode="auto">
              <a:xfrm rot="16200000" flipH="1">
                <a:off x="1708803" y="3090642"/>
                <a:ext cx="248087" cy="428628"/>
              </a:xfrm>
              <a:prstGeom prst="bentConnector2">
                <a:avLst/>
              </a:prstGeom>
              <a:noFill/>
              <a:ln w="25400" cap="flat" cmpd="sng" algn="ctr">
                <a:solidFill>
                  <a:schemeClr val="tx1">
                    <a:lumMod val="6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3" name="流程图: 合并 74"/>
              <p:cNvSpPr/>
              <p:nvPr/>
            </p:nvSpPr>
            <p:spPr bwMode="auto">
              <a:xfrm>
                <a:off x="1475656" y="2928934"/>
                <a:ext cx="285752" cy="251979"/>
              </a:xfrm>
              <a:prstGeom prst="flowChartMerge">
                <a:avLst/>
              </a:prstGeom>
              <a:solidFill>
                <a:schemeClr val="tx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rtlCol="0" anchor="ctr"/>
              <a:lstStyle/>
              <a:p>
                <a:pPr marL="742950" indent="-285750" algn="ctr">
                  <a:lnSpc>
                    <a:spcPts val="1680"/>
                  </a:lnSpc>
                  <a:buFont typeface="Wingdings" panose="05000000000000000000" pitchFamily="2" charset="2"/>
                  <a:buChar char="v"/>
                </a:pPr>
                <a:endParaRPr lang="zh-CN" altLang="en-US" sz="14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cxnSp>
            <p:nvCxnSpPr>
              <p:cNvPr id="24" name="肘形连接符 75"/>
              <p:cNvCxnSpPr/>
              <p:nvPr/>
            </p:nvCxnSpPr>
            <p:spPr bwMode="auto">
              <a:xfrm rot="16200000" flipH="1">
                <a:off x="4036215" y="2393149"/>
                <a:ext cx="1643074" cy="428628"/>
              </a:xfrm>
              <a:prstGeom prst="bentConnector3">
                <a:avLst>
                  <a:gd name="adj1" fmla="val 99828"/>
                </a:avLst>
              </a:prstGeom>
              <a:noFill/>
              <a:ln w="25400" cap="flat" cmpd="sng" algn="ctr">
                <a:solidFill>
                  <a:schemeClr val="accent6">
                    <a:lumMod val="75000"/>
                  </a:schemeClr>
                </a:solidFill>
                <a:prstDash val="solid"/>
                <a:round/>
                <a:headEnd type="none" w="med" len="med"/>
                <a:tailEnd type="stealth" w="lg" len="lg"/>
              </a:ln>
              <a:effectLst/>
            </p:spPr>
          </p:cxnSp>
          <p:sp>
            <p:nvSpPr>
              <p:cNvPr id="25" name="矩形 77"/>
              <p:cNvSpPr/>
              <p:nvPr/>
            </p:nvSpPr>
            <p:spPr bwMode="auto">
              <a:xfrm>
                <a:off x="1187624" y="1412776"/>
                <a:ext cx="1431456" cy="795358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742950" indent="-285750">
                  <a:lnSpc>
                    <a:spcPts val="1680"/>
                  </a:lnSpc>
                  <a:buFont typeface="Wingdings" panose="05000000000000000000" pitchFamily="2" charset="2"/>
                  <a:buNone/>
                  <a:defRPr/>
                </a:pPr>
                <a:endParaRPr lang="zh-CN" altLang="en-US" sz="16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6" name="TextBox 61"/>
              <p:cNvSpPr txBox="1"/>
              <p:nvPr/>
            </p:nvSpPr>
            <p:spPr>
              <a:xfrm>
                <a:off x="1467481" y="1628800"/>
                <a:ext cx="16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rgbClr val="002060"/>
                    </a:solidFill>
                  </a:rPr>
                  <a:t>整流桥</a:t>
                </a:r>
                <a:endParaRPr lang="zh-CN" altLang="en-US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27" name="任意多边形 79"/>
              <p:cNvSpPr/>
              <p:nvPr/>
            </p:nvSpPr>
            <p:spPr bwMode="auto">
              <a:xfrm>
                <a:off x="611560" y="1772816"/>
                <a:ext cx="569087" cy="369332"/>
              </a:xfrm>
              <a:custGeom>
                <a:avLst/>
                <a:gdLst>
                  <a:gd name="connsiteX0" fmla="*/ 0 w 916898"/>
                  <a:gd name="connsiteY0" fmla="*/ 217357 h 217357"/>
                  <a:gd name="connsiteX1" fmla="*/ 284813 w 916898"/>
                  <a:gd name="connsiteY1" fmla="*/ 7495 h 217357"/>
                  <a:gd name="connsiteX2" fmla="*/ 584616 w 916898"/>
                  <a:gd name="connsiteY2" fmla="*/ 172387 h 217357"/>
                  <a:gd name="connsiteX3" fmla="*/ 869429 w 916898"/>
                  <a:gd name="connsiteY3" fmla="*/ 52466 h 217357"/>
                  <a:gd name="connsiteX4" fmla="*/ 869429 w 916898"/>
                  <a:gd name="connsiteY4" fmla="*/ 37475 h 2173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16898" h="217357">
                    <a:moveTo>
                      <a:pt x="0" y="217357"/>
                    </a:moveTo>
                    <a:cubicBezTo>
                      <a:pt x="93688" y="116173"/>
                      <a:pt x="187377" y="14990"/>
                      <a:pt x="284813" y="7495"/>
                    </a:cubicBezTo>
                    <a:cubicBezTo>
                      <a:pt x="382249" y="0"/>
                      <a:pt x="487180" y="164892"/>
                      <a:pt x="584616" y="172387"/>
                    </a:cubicBezTo>
                    <a:cubicBezTo>
                      <a:pt x="682052" y="179882"/>
                      <a:pt x="821960" y="74951"/>
                      <a:pt x="869429" y="52466"/>
                    </a:cubicBezTo>
                    <a:cubicBezTo>
                      <a:pt x="916898" y="29981"/>
                      <a:pt x="893163" y="33728"/>
                      <a:pt x="869429" y="37475"/>
                    </a:cubicBezTo>
                  </a:path>
                </a:pathLst>
              </a:custGeom>
              <a:noFill/>
              <a:ln w="25400" cap="flat" cmpd="sng" algn="ctr">
                <a:solidFill>
                  <a:schemeClr val="accent6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square">
                <a:spAutoFit/>
              </a:bodyPr>
              <a:lstStyle/>
              <a:p>
                <a:pPr marL="793750" indent="-273050">
                  <a:buFont typeface="Wingdings" panose="05000000000000000000" pitchFamily="2" charset="2"/>
                  <a:buBlip>
                    <a:blip r:embed="rId2"/>
                  </a:buBlip>
                  <a:defRPr/>
                </a:pPr>
                <a:endParaRPr lang="zh-CN" altLang="en-US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TextBox 45"/>
              <p:cNvSpPr txBox="1"/>
              <p:nvPr/>
            </p:nvSpPr>
            <p:spPr bwMode="auto">
              <a:xfrm>
                <a:off x="635378" y="1403484"/>
                <a:ext cx="762000" cy="369332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buFont typeface="Wingdings" panose="05000000000000000000" pitchFamily="2" charset="2"/>
                  <a:buNone/>
                  <a:defRPr/>
                </a:pPr>
                <a:r>
                  <a:rPr lang="en-US" altLang="zh-CN" b="0" dirty="0">
                    <a:solidFill>
                      <a:srgbClr val="002060"/>
                    </a:solidFill>
                    <a:latin typeface="+mn-lt"/>
                    <a:ea typeface="宋体" panose="02010600030101010101" pitchFamily="2" charset="-122"/>
                  </a:rPr>
                  <a:t>Vin</a:t>
                </a:r>
                <a:endParaRPr lang="zh-CN" altLang="en-US" b="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TextBox 129"/>
              <p:cNvSpPr txBox="1"/>
              <p:nvPr/>
            </p:nvSpPr>
            <p:spPr>
              <a:xfrm>
                <a:off x="5148064" y="1124744"/>
                <a:ext cx="1143000" cy="3810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低压恒流</a:t>
                </a:r>
                <a:endParaRPr lang="zh-CN" altLang="en-US" dirty="0">
                  <a:solidFill>
                    <a:schemeClr val="bg1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30" name="TextBox 129"/>
              <p:cNvSpPr txBox="1"/>
              <p:nvPr/>
            </p:nvSpPr>
            <p:spPr>
              <a:xfrm>
                <a:off x="5220072" y="3912096"/>
                <a:ext cx="1143000" cy="3810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>
                    <a:solidFill>
                      <a:schemeClr val="bg1">
                        <a:lumMod val="50000"/>
                      </a:schemeClr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低压恒流</a:t>
                </a:r>
                <a:endParaRPr lang="zh-CN" altLang="en-US" dirty="0">
                  <a:solidFill>
                    <a:schemeClr val="bg1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6" name="TextBox 15"/>
            <p:cNvSpPr txBox="1"/>
            <p:nvPr/>
          </p:nvSpPr>
          <p:spPr>
            <a:xfrm>
              <a:off x="395536" y="1844824"/>
              <a:ext cx="553998" cy="151216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txBody>
            <a:bodyPr vert="eaVert"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</a:rPr>
                <a:t>应用举例</a:t>
              </a:r>
              <a:endParaRPr lang="zh-CN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639404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990 – HPF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低纹波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CT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驱动电源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611560" y="764704"/>
            <a:ext cx="8100392" cy="5400600"/>
            <a:chOff x="611560" y="764704"/>
            <a:chExt cx="8100392" cy="5400600"/>
          </a:xfrm>
        </p:grpSpPr>
        <p:sp>
          <p:nvSpPr>
            <p:cNvPr id="53" name="TextBox 52"/>
            <p:cNvSpPr txBox="1"/>
            <p:nvPr/>
          </p:nvSpPr>
          <p:spPr>
            <a:xfrm>
              <a:off x="4860032" y="764704"/>
              <a:ext cx="3851920" cy="2354491"/>
            </a:xfrm>
            <a:prstGeom prst="rect">
              <a:avLst/>
            </a:prstGeom>
            <a:solidFill>
              <a:srgbClr val="CCECFF"/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外观尺寸：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67mm X 44mm (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长*宽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)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输入电压范围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:85Vac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～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264Vac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高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PF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： ≥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0.9@220Vac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采用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2.4G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遥控，同时具有记忆功能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调光深度：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2%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，小夜灯功能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0.2%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，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29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级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调色温范围：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3000K-6500K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，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32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级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具有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LED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开路保护功能</a:t>
              </a:r>
              <a:endParaRPr lang="zh-CN" altLang="en-US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54" name="Picture 2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611560" y="811151"/>
              <a:ext cx="3834956" cy="22578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" name="Picture 1" descr="C:\Users\nicole\Documents\Tencent Files\958662895\Image\C2C\70(A0A@VX@F2KKF)SE1S7D7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03648" y="3212976"/>
              <a:ext cx="6486579" cy="2952328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639404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990 – HPF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低纹波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CT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驱动电源性能特性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09600" y="762000"/>
            <a:ext cx="7932737" cy="5613400"/>
            <a:chOff x="609600" y="762000"/>
            <a:chExt cx="7932737" cy="5613400"/>
          </a:xfrm>
        </p:grpSpPr>
        <p:sp>
          <p:nvSpPr>
            <p:cNvPr id="9" name="矩形 8"/>
            <p:cNvSpPr/>
            <p:nvPr/>
          </p:nvSpPr>
          <p:spPr>
            <a:xfrm>
              <a:off x="611560" y="762000"/>
              <a:ext cx="2236510" cy="40011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不同色温电性测试</a:t>
              </a:r>
              <a:endPara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" name="矩形 10"/>
            <p:cNvSpPr/>
            <p:nvPr/>
          </p:nvSpPr>
          <p:spPr>
            <a:xfrm>
              <a:off x="609600" y="1219200"/>
              <a:ext cx="315503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.</a:t>
              </a:r>
              <a:r>
                <a:rPr lang="zh-CN" altLang="en-US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遥控设置</a:t>
              </a:r>
              <a:r>
                <a:rPr lang="en-US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0%</a:t>
              </a:r>
              <a:r>
                <a:rPr lang="zh-CN" altLang="en-US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亮度，中性色温</a:t>
              </a:r>
              <a:endParaRPr lang="zh-CN" altLang="en-US" sz="1600" dirty="0">
                <a:solidFill>
                  <a:schemeClr val="accent6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11" name="图表 3"/>
            <p:cNvPicPr>
              <a:picLocks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914400" y="1600200"/>
              <a:ext cx="3200400" cy="213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矩形 11"/>
            <p:cNvSpPr/>
            <p:nvPr/>
          </p:nvSpPr>
          <p:spPr>
            <a:xfrm>
              <a:off x="4419600" y="1219200"/>
              <a:ext cx="315503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.</a:t>
              </a:r>
              <a:r>
                <a:rPr lang="zh-CN" altLang="en-US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遥控设置</a:t>
              </a:r>
              <a:r>
                <a:rPr lang="en-US" altLang="en-US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0%</a:t>
              </a:r>
              <a:r>
                <a:rPr lang="zh-CN" altLang="en-US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亮度，最高色温</a:t>
              </a:r>
              <a:endParaRPr lang="zh-CN" altLang="en-US" sz="1600" dirty="0">
                <a:solidFill>
                  <a:schemeClr val="accent6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13" name="图表 4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648200" y="1600200"/>
              <a:ext cx="3352800" cy="213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矩形 18"/>
            <p:cNvSpPr/>
            <p:nvPr/>
          </p:nvSpPr>
          <p:spPr>
            <a:xfrm>
              <a:off x="762000" y="3733800"/>
              <a:ext cx="315503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.</a:t>
              </a:r>
              <a:r>
                <a:rPr lang="zh-CN" altLang="en-US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遥控设置</a:t>
              </a:r>
              <a:r>
                <a:rPr lang="en-US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00%</a:t>
              </a:r>
              <a:r>
                <a:rPr lang="zh-CN" altLang="en-US" sz="1600" dirty="0">
                  <a:solidFill>
                    <a:schemeClr val="accent6">
                      <a:lumMod val="50000"/>
                    </a:schemeClr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亮度，最低色温</a:t>
              </a:r>
              <a:endParaRPr lang="zh-CN" altLang="en-US" sz="1600" dirty="0">
                <a:solidFill>
                  <a:schemeClr val="accent6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15" name="图表 5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14400" y="4191000"/>
              <a:ext cx="3352800" cy="213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4572000" y="3733800"/>
              <a:ext cx="2590800" cy="40011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anchor="ctr" anchorCtr="0" compatLnSpc="1">
              <a:spAutoFit/>
            </a:bodyPr>
            <a:lstStyle/>
            <a:p>
              <a:pPr indent="133350"/>
              <a:r>
                <a:rPr lang="zh-CN" altLang="en-US" sz="20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不同亮度电性测试</a:t>
              </a:r>
              <a:endPara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pic>
          <p:nvPicPr>
            <p:cNvPr id="17" name="图表 8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572000" y="4191000"/>
              <a:ext cx="3970337" cy="2184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639404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H</a:t>
            </a:r>
            <a:r>
              <a:rPr lang="en-US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F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低纹波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GB/W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案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299010" y="892516"/>
            <a:ext cx="8708986" cy="5402288"/>
            <a:chOff x="299010" y="892516"/>
            <a:chExt cx="8708986" cy="5402288"/>
          </a:xfrm>
        </p:grpSpPr>
        <p:sp>
          <p:nvSpPr>
            <p:cNvPr id="19" name="任意多边形 43"/>
            <p:cNvSpPr/>
            <p:nvPr/>
          </p:nvSpPr>
          <p:spPr bwMode="auto">
            <a:xfrm>
              <a:off x="1482633" y="2420888"/>
              <a:ext cx="569087" cy="369332"/>
            </a:xfrm>
            <a:custGeom>
              <a:avLst/>
              <a:gdLst>
                <a:gd name="connsiteX0" fmla="*/ 0 w 916898"/>
                <a:gd name="connsiteY0" fmla="*/ 217357 h 217357"/>
                <a:gd name="connsiteX1" fmla="*/ 284813 w 916898"/>
                <a:gd name="connsiteY1" fmla="*/ 7495 h 217357"/>
                <a:gd name="connsiteX2" fmla="*/ 584616 w 916898"/>
                <a:gd name="connsiteY2" fmla="*/ 172387 h 217357"/>
                <a:gd name="connsiteX3" fmla="*/ 869429 w 916898"/>
                <a:gd name="connsiteY3" fmla="*/ 52466 h 217357"/>
                <a:gd name="connsiteX4" fmla="*/ 869429 w 916898"/>
                <a:gd name="connsiteY4" fmla="*/ 37475 h 2173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6898" h="217357">
                  <a:moveTo>
                    <a:pt x="0" y="217357"/>
                  </a:moveTo>
                  <a:cubicBezTo>
                    <a:pt x="93688" y="116173"/>
                    <a:pt x="187377" y="14990"/>
                    <a:pt x="284813" y="7495"/>
                  </a:cubicBezTo>
                  <a:cubicBezTo>
                    <a:pt x="382249" y="0"/>
                    <a:pt x="487180" y="164892"/>
                    <a:pt x="584616" y="172387"/>
                  </a:cubicBezTo>
                  <a:cubicBezTo>
                    <a:pt x="682052" y="179882"/>
                    <a:pt x="821960" y="74951"/>
                    <a:pt x="869429" y="52466"/>
                  </a:cubicBezTo>
                  <a:cubicBezTo>
                    <a:pt x="916898" y="29981"/>
                    <a:pt x="893163" y="33728"/>
                    <a:pt x="869429" y="37475"/>
                  </a:cubicBezTo>
                </a:path>
              </a:pathLst>
            </a:cu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>
              <a:spAutoFit/>
            </a:bodyPr>
            <a:lstStyle/>
            <a:p>
              <a:pPr marL="793750" indent="-273050">
                <a:buFont typeface="Wingdings" panose="05000000000000000000" pitchFamily="2" charset="2"/>
                <a:buBlip>
                  <a:blip r:embed="rId1"/>
                </a:buBlip>
                <a:defRPr/>
              </a:pP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20" name="直接箭头连接符 83"/>
            <p:cNvCxnSpPr/>
            <p:nvPr/>
          </p:nvCxnSpPr>
          <p:spPr bwMode="auto">
            <a:xfrm>
              <a:off x="3275856" y="2564904"/>
              <a:ext cx="576064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grpSp>
          <p:nvGrpSpPr>
            <p:cNvPr id="21" name="组合 38"/>
            <p:cNvGrpSpPr/>
            <p:nvPr/>
          </p:nvGrpSpPr>
          <p:grpSpPr>
            <a:xfrm>
              <a:off x="2843808" y="1677144"/>
              <a:ext cx="5614392" cy="3048000"/>
              <a:chOff x="2843808" y="1608773"/>
              <a:chExt cx="5614392" cy="3048000"/>
            </a:xfrm>
          </p:grpSpPr>
          <p:grpSp>
            <p:nvGrpSpPr>
              <p:cNvPr id="31" name="组合 134"/>
              <p:cNvGrpSpPr/>
              <p:nvPr/>
            </p:nvGrpSpPr>
            <p:grpSpPr>
              <a:xfrm>
                <a:off x="2843808" y="1608773"/>
                <a:ext cx="5614392" cy="3048000"/>
                <a:chOff x="2615208" y="3276600"/>
                <a:chExt cx="5614392" cy="3048000"/>
              </a:xfrm>
            </p:grpSpPr>
            <p:cxnSp>
              <p:nvCxnSpPr>
                <p:cNvPr id="33" name="肘形连接符 50"/>
                <p:cNvCxnSpPr/>
                <p:nvPr/>
              </p:nvCxnSpPr>
              <p:spPr bwMode="auto">
                <a:xfrm rot="5400000" flipH="1" flipV="1">
                  <a:off x="4529418" y="4443102"/>
                  <a:ext cx="685800" cy="609600"/>
                </a:xfrm>
                <a:prstGeom prst="bentConnector3">
                  <a:avLst>
                    <a:gd name="adj1" fmla="val -2470"/>
                  </a:avLst>
                </a:prstGeom>
                <a:noFill/>
                <a:ln w="222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4" name="矩形 79"/>
                <p:cNvSpPr/>
                <p:nvPr/>
              </p:nvSpPr>
              <p:spPr bwMode="auto">
                <a:xfrm>
                  <a:off x="3623320" y="3733896"/>
                  <a:ext cx="1482080" cy="79935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0">
                  <a:schemeClr val="accent3"/>
                </a:lnRef>
                <a:fillRef idx="3">
                  <a:schemeClr val="accent3"/>
                </a:fillRef>
                <a:effectRef idx="3">
                  <a:schemeClr val="accent3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742950" indent="-285750">
                    <a:lnSpc>
                      <a:spcPts val="1680"/>
                    </a:lnSpc>
                    <a:buFont typeface="Wingdings" panose="05000000000000000000" pitchFamily="2" charset="2"/>
                    <a:buNone/>
                    <a:defRPr/>
                  </a:pPr>
                  <a:endParaRPr lang="zh-CN" altLang="en-US" sz="16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35" name="直接箭头连接符 54"/>
                <p:cNvCxnSpPr/>
                <p:nvPr/>
              </p:nvCxnSpPr>
              <p:spPr bwMode="auto">
                <a:xfrm>
                  <a:off x="5105400" y="4191000"/>
                  <a:ext cx="533400" cy="0"/>
                </a:xfrm>
                <a:prstGeom prst="straightConnector1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sp>
              <p:nvSpPr>
                <p:cNvPr id="36" name="矩形 55"/>
                <p:cNvSpPr/>
                <p:nvPr/>
              </p:nvSpPr>
              <p:spPr bwMode="auto">
                <a:xfrm>
                  <a:off x="5638800" y="3810131"/>
                  <a:ext cx="1143000" cy="685669"/>
                </a:xfrm>
                <a:prstGeom prst="rect">
                  <a:avLst/>
                </a:prstGeom>
                <a:solidFill>
                  <a:srgbClr val="FF0000"/>
                </a:solidFill>
              </p:spPr>
              <p:style>
                <a:lnRef idx="0">
                  <a:schemeClr val="accent4"/>
                </a:lnRef>
                <a:fillRef idx="3">
                  <a:schemeClr val="accent4"/>
                </a:fillRef>
                <a:effectRef idx="3">
                  <a:schemeClr val="accent4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742950" indent="-285750">
                    <a:lnSpc>
                      <a:spcPts val="1680"/>
                    </a:lnSpc>
                    <a:buFont typeface="Wingdings" panose="05000000000000000000" pitchFamily="2" charset="2"/>
                    <a:buNone/>
                    <a:defRPr/>
                  </a:pPr>
                  <a:r>
                    <a:rPr lang="en-US" altLang="zh-CN" sz="14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 </a:t>
                  </a:r>
                  <a:endParaRPr lang="zh-CN" altLang="en-US" sz="20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7" name="TextBox 54"/>
                <p:cNvSpPr txBox="1">
                  <a:spLocks noChangeArrowheads="1"/>
                </p:cNvSpPr>
                <p:nvPr/>
              </p:nvSpPr>
              <p:spPr bwMode="auto">
                <a:xfrm>
                  <a:off x="5712759" y="3792195"/>
                  <a:ext cx="1371600" cy="10464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altLang="en-US" sz="14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低压恒流</a:t>
                  </a:r>
                  <a:endParaRPr lang="en-US" altLang="zh-CN" sz="14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  <a:p>
                  <a:pPr>
                    <a:buFont typeface="Wingdings" panose="05000000000000000000" pitchFamily="2" charset="2"/>
                    <a:buNone/>
                  </a:pPr>
                  <a:endParaRPr lang="en-US" altLang="zh-CN" sz="14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  <a:p>
                  <a:pPr>
                    <a:buFont typeface="Wingdings" panose="05000000000000000000" pitchFamily="2" charset="2"/>
                    <a:buNone/>
                  </a:pPr>
                  <a:r>
                    <a:rPr lang="en-US" altLang="zh-CN" sz="12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PWM1</a:t>
                  </a:r>
                  <a:r>
                    <a:rPr lang="en-US" altLang="zh-CN" sz="14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     </a:t>
                  </a:r>
                  <a:endParaRPr lang="zh-CN" altLang="en-US" sz="14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  <a:p>
                  <a:pPr>
                    <a:buFont typeface="Wingdings" panose="05000000000000000000" pitchFamily="2" charset="2"/>
                    <a:buNone/>
                  </a:pPr>
                  <a:endParaRPr lang="zh-CN" altLang="en-US" sz="20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38" name="直接连接符 57"/>
                <p:cNvCxnSpPr/>
                <p:nvPr/>
              </p:nvCxnSpPr>
              <p:spPr bwMode="auto">
                <a:xfrm>
                  <a:off x="6781800" y="4114800"/>
                  <a:ext cx="914400" cy="0"/>
                </a:xfrm>
                <a:prstGeom prst="line">
                  <a:avLst/>
                </a:prstGeom>
                <a:noFill/>
                <a:ln w="222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9" name="直接连接符 61"/>
                <p:cNvCxnSpPr/>
                <p:nvPr/>
              </p:nvCxnSpPr>
              <p:spPr bwMode="auto">
                <a:xfrm>
                  <a:off x="6781800" y="5105400"/>
                  <a:ext cx="914400" cy="0"/>
                </a:xfrm>
                <a:prstGeom prst="line">
                  <a:avLst/>
                </a:prstGeom>
                <a:noFill/>
                <a:ln w="22225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40" name="TextBox 39"/>
                <p:cNvSpPr txBox="1"/>
                <p:nvPr/>
              </p:nvSpPr>
              <p:spPr bwMode="auto">
                <a:xfrm>
                  <a:off x="7010400" y="3729335"/>
                  <a:ext cx="1219200" cy="461665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>
                    <a:buFont typeface="Wingdings" panose="05000000000000000000" pitchFamily="2" charset="2"/>
                    <a:buNone/>
                    <a:defRPr/>
                  </a:pPr>
                  <a:r>
                    <a:rPr lang="en-US" altLang="zh-CN" sz="2400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R</a:t>
                  </a:r>
                  <a:endParaRPr lang="zh-CN" altLang="en-US" sz="2400" dirty="0">
                    <a:solidFill>
                      <a:srgbClr val="FF000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1" name="矩形 63"/>
                <p:cNvSpPr/>
                <p:nvPr/>
              </p:nvSpPr>
              <p:spPr bwMode="auto">
                <a:xfrm>
                  <a:off x="5636559" y="4762565"/>
                  <a:ext cx="1143000" cy="685669"/>
                </a:xfrm>
                <a:prstGeom prst="rect">
                  <a:avLst/>
                </a:prstGeom>
                <a:solidFill>
                  <a:srgbClr val="0AB61A"/>
                </a:solidFill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lvl="0"/>
                  <a:r>
                    <a:rPr lang="zh-CN" altLang="en-US" sz="1200" dirty="0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r>
                    <a:rPr lang="zh-CN" altLang="en-US" sz="14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低压恒流</a:t>
                  </a:r>
                  <a:endParaRPr lang="en-US" altLang="zh-CN" sz="14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  <a:p>
                  <a:pPr lvl="0"/>
                  <a:r>
                    <a:rPr lang="en-US" altLang="zh-CN" sz="14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  </a:t>
                  </a:r>
                  <a:endParaRPr lang="en-US" altLang="zh-CN" sz="14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  <a:p>
                  <a:pPr lvl="0"/>
                  <a:r>
                    <a:rPr lang="en-US" altLang="zh-CN" sz="14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12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PWM2 </a:t>
                  </a:r>
                  <a:endParaRPr lang="zh-CN" altLang="en-US" sz="14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2" name="矩形 64"/>
                <p:cNvSpPr/>
                <p:nvPr/>
              </p:nvSpPr>
              <p:spPr bwMode="auto">
                <a:xfrm>
                  <a:off x="5638800" y="5638931"/>
                  <a:ext cx="1143000" cy="685669"/>
                </a:xfrm>
                <a:prstGeom prst="rect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lvl="0"/>
                  <a:r>
                    <a:rPr lang="zh-CN" altLang="en-US" sz="1200" dirty="0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r>
                    <a:rPr lang="zh-CN" altLang="en-US" sz="1400" dirty="0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低压恒流</a:t>
                  </a:r>
                  <a:endParaRPr lang="en-US" altLang="zh-CN" sz="1400" dirty="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  <a:p>
                  <a:pPr lvl="0"/>
                  <a:endParaRPr lang="en-US" altLang="zh-CN" sz="1400" dirty="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  <a:p>
                  <a:pPr lvl="0"/>
                  <a:r>
                    <a:rPr lang="en-US" altLang="zh-CN" sz="1400" dirty="0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1200" dirty="0">
                      <a:solidFill>
                        <a:srgbClr val="FFFFFF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PWM3</a:t>
                  </a:r>
                  <a:endParaRPr lang="zh-CN" altLang="en-US" sz="24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43" name="直接连接符 65"/>
                <p:cNvCxnSpPr/>
                <p:nvPr/>
              </p:nvCxnSpPr>
              <p:spPr bwMode="auto">
                <a:xfrm>
                  <a:off x="5334000" y="4191000"/>
                  <a:ext cx="0" cy="1845568"/>
                </a:xfrm>
                <a:prstGeom prst="line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44" name="直接箭头连接符 66"/>
                <p:cNvCxnSpPr/>
                <p:nvPr/>
              </p:nvCxnSpPr>
              <p:spPr bwMode="auto">
                <a:xfrm>
                  <a:off x="5334000" y="5029200"/>
                  <a:ext cx="304800" cy="0"/>
                </a:xfrm>
                <a:prstGeom prst="straightConnector1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45" name="直接箭头连接符 67"/>
                <p:cNvCxnSpPr/>
                <p:nvPr/>
              </p:nvCxnSpPr>
              <p:spPr bwMode="auto">
                <a:xfrm>
                  <a:off x="5334000" y="6019800"/>
                  <a:ext cx="304800" cy="0"/>
                </a:xfrm>
                <a:prstGeom prst="straightConnector1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sp>
              <p:nvSpPr>
                <p:cNvPr id="46" name="矩形 68"/>
                <p:cNvSpPr/>
                <p:nvPr/>
              </p:nvSpPr>
              <p:spPr bwMode="auto">
                <a:xfrm>
                  <a:off x="2615208" y="4923804"/>
                  <a:ext cx="2185392" cy="99060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742950" indent="-285750">
                    <a:lnSpc>
                      <a:spcPts val="1680"/>
                    </a:lnSpc>
                  </a:pPr>
                  <a:endParaRPr lang="zh-CN" altLang="en-US" dirty="0">
                    <a:solidFill>
                      <a:srgbClr val="002060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47" name="直接连接符 69"/>
                <p:cNvCxnSpPr/>
                <p:nvPr/>
              </p:nvCxnSpPr>
              <p:spPr bwMode="auto">
                <a:xfrm>
                  <a:off x="6781800" y="5943600"/>
                  <a:ext cx="914400" cy="0"/>
                </a:xfrm>
                <a:prstGeom prst="line">
                  <a:avLst/>
                </a:prstGeom>
                <a:noFill/>
                <a:ln w="222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48" name="TextBox 47"/>
                <p:cNvSpPr txBox="1"/>
                <p:nvPr/>
              </p:nvSpPr>
              <p:spPr bwMode="auto">
                <a:xfrm>
                  <a:off x="7010400" y="4719935"/>
                  <a:ext cx="1219200" cy="461665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>
                    <a:buFont typeface="Wingdings" panose="05000000000000000000" pitchFamily="2" charset="2"/>
                    <a:buNone/>
                    <a:defRPr/>
                  </a:pPr>
                  <a:r>
                    <a:rPr lang="en-US" altLang="zh-CN" sz="2400" dirty="0">
                      <a:solidFill>
                        <a:srgbClr val="00B05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G</a:t>
                  </a:r>
                  <a:endParaRPr lang="zh-CN" altLang="en-US" sz="2400" dirty="0">
                    <a:solidFill>
                      <a:srgbClr val="00B05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49" name="TextBox 48"/>
                <p:cNvSpPr txBox="1"/>
                <p:nvPr/>
              </p:nvSpPr>
              <p:spPr bwMode="auto">
                <a:xfrm>
                  <a:off x="7010400" y="5558135"/>
                  <a:ext cx="1219200" cy="461665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>
                    <a:buFont typeface="Wingdings" panose="05000000000000000000" pitchFamily="2" charset="2"/>
                    <a:buNone/>
                    <a:defRPr/>
                  </a:pPr>
                  <a:r>
                    <a:rPr lang="en-US" altLang="zh-CN" sz="2400" dirty="0">
                      <a:solidFill>
                        <a:schemeClr val="bg1">
                          <a:lumMod val="75000"/>
                        </a:schemeClr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B</a:t>
                  </a:r>
                  <a:endParaRPr lang="zh-CN" altLang="en-US" sz="2400" dirty="0">
                    <a:solidFill>
                      <a:schemeClr val="bg1">
                        <a:lumMod val="75000"/>
                      </a:schemeClr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50" name="直接箭头连接符 72"/>
                <p:cNvCxnSpPr/>
                <p:nvPr/>
              </p:nvCxnSpPr>
              <p:spPr bwMode="auto">
                <a:xfrm flipH="1">
                  <a:off x="4800600" y="5410200"/>
                  <a:ext cx="533400" cy="0"/>
                </a:xfrm>
                <a:prstGeom prst="straightConnector1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51" name="直接箭头连接符 73"/>
                <p:cNvCxnSpPr/>
                <p:nvPr/>
              </p:nvCxnSpPr>
              <p:spPr bwMode="auto">
                <a:xfrm>
                  <a:off x="5181600" y="4405002"/>
                  <a:ext cx="454959" cy="0"/>
                </a:xfrm>
                <a:prstGeom prst="straightConnector1">
                  <a:avLst/>
                </a:prstGeom>
                <a:noFill/>
                <a:ln w="222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52" name="直接箭头连接符 74"/>
                <p:cNvCxnSpPr/>
                <p:nvPr/>
              </p:nvCxnSpPr>
              <p:spPr bwMode="auto">
                <a:xfrm>
                  <a:off x="4800600" y="5257800"/>
                  <a:ext cx="838200" cy="0"/>
                </a:xfrm>
                <a:prstGeom prst="straightConnector1">
                  <a:avLst/>
                </a:prstGeom>
                <a:noFill/>
                <a:ln w="222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53" name="肘形连接符 75"/>
                <p:cNvCxnSpPr/>
                <p:nvPr/>
              </p:nvCxnSpPr>
              <p:spPr bwMode="auto">
                <a:xfrm>
                  <a:off x="4800600" y="5638800"/>
                  <a:ext cx="838200" cy="533400"/>
                </a:xfrm>
                <a:prstGeom prst="bentConnector3">
                  <a:avLst>
                    <a:gd name="adj1" fmla="val 50000"/>
                  </a:avLst>
                </a:prstGeom>
                <a:noFill/>
                <a:ln w="222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sp>
              <p:nvSpPr>
                <p:cNvPr id="54" name="TextBox 53"/>
                <p:cNvSpPr txBox="1"/>
                <p:nvPr/>
              </p:nvSpPr>
              <p:spPr>
                <a:xfrm>
                  <a:off x="5486400" y="3276600"/>
                  <a:ext cx="1447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MT7201C+</a:t>
                  </a:r>
                  <a:endParaRPr lang="zh-CN" altLang="en-US" dirty="0">
                    <a:solidFill>
                      <a:srgbClr val="FF000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32" name="TextBox 133"/>
              <p:cNvSpPr txBox="1"/>
              <p:nvPr/>
            </p:nvSpPr>
            <p:spPr>
              <a:xfrm>
                <a:off x="2987824" y="3360629"/>
                <a:ext cx="19812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>
                    <a:solidFill>
                      <a:srgbClr val="00206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ZigBee+LAN/WIFI</a:t>
                </a:r>
                <a:endPara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r>
                  <a:rPr lang="en-US" altLang="zh-CN" sz="1600" dirty="0">
                    <a:solidFill>
                      <a:srgbClr val="00206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BLE4.0</a:t>
                </a:r>
                <a:endPara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r>
                  <a:rPr lang="en-US" altLang="zh-CN" sz="1600" dirty="0">
                    <a:solidFill>
                      <a:srgbClr val="00206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2.4G RF </a:t>
                </a:r>
                <a:endPara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2" name="矩形 81"/>
            <p:cNvSpPr/>
            <p:nvPr/>
          </p:nvSpPr>
          <p:spPr bwMode="auto">
            <a:xfrm>
              <a:off x="2027029" y="2154500"/>
              <a:ext cx="1314372" cy="77044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742950" indent="-285750">
                <a:lnSpc>
                  <a:spcPts val="1680"/>
                </a:lnSpc>
                <a:buFont typeface="Wingdings" panose="05000000000000000000" pitchFamily="2" charset="2"/>
                <a:buNone/>
                <a:defRPr/>
              </a:pPr>
              <a:endParaRPr lang="zh-CN" altLang="en-US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" name="TextBox 61"/>
            <p:cNvSpPr txBox="1"/>
            <p:nvPr/>
          </p:nvSpPr>
          <p:spPr>
            <a:xfrm>
              <a:off x="2251720" y="2339588"/>
              <a:ext cx="16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002060"/>
                  </a:solidFill>
                </a:rPr>
                <a:t>整流桥</a:t>
              </a:r>
              <a:endParaRPr lang="zh-CN" altLang="en-US" dirty="0">
                <a:solidFill>
                  <a:srgbClr val="002060"/>
                </a:solidFill>
              </a:endParaRPr>
            </a:p>
          </p:txBody>
        </p:sp>
        <p:sp>
          <p:nvSpPr>
            <p:cNvPr id="24" name="Rectangle 2"/>
            <p:cNvSpPr txBox="1">
              <a:spLocks noChangeArrowheads="1"/>
            </p:cNvSpPr>
            <p:nvPr/>
          </p:nvSpPr>
          <p:spPr bwMode="auto">
            <a:xfrm>
              <a:off x="299010" y="892516"/>
              <a:ext cx="7092390" cy="5718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>
              <a:defPPr>
                <a:defRPr lang="en-US"/>
              </a:defPPr>
              <a:lvl1pPr algn="ctr" eaLnBrk="0" hangingPunct="0">
                <a:defRPr sz="2800">
                  <a:solidFill>
                    <a:srgbClr val="0E2A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</a:lstStyle>
            <a:p>
              <a:pPr algn="l"/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   </a:t>
              </a: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      MT7990</a:t>
              </a:r>
              <a:r>
                <a:rPr lang="zh-CN" alt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- </a:t>
              </a:r>
              <a:r>
                <a:rPr lang="en-US" altLang="zh-CN" sz="2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</a:t>
              </a:r>
              <a:r>
                <a:rPr lang="en-US" altLang="zh-CN" sz="2000" dirty="0">
                  <a:solidFill>
                    <a:srgbClr val="00B05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G</a:t>
              </a:r>
              <a:r>
                <a:rPr lang="en-US" altLang="zh-CN" sz="2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r>
                <a:rPr lang="zh-CN" alt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调光调色：</a:t>
              </a:r>
              <a:r>
                <a:rPr lang="en-US" altLang="zh-CN" sz="2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PF </a:t>
              </a:r>
              <a:r>
                <a:rPr lang="zh-CN" altLang="en-US" sz="2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隔离</a:t>
              </a:r>
              <a:r>
                <a:rPr lang="en-US" altLang="zh-CN" sz="2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US" alt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l"/>
              <a:endParaRPr lang="en-US" alt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67544" y="1772816"/>
              <a:ext cx="553998" cy="151216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txBody>
            <a:bodyPr vert="eaVert"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</a:rPr>
                <a:t>应用举例</a:t>
              </a:r>
              <a:endParaRPr lang="zh-CN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26" name="TextBox 30"/>
            <p:cNvSpPr txBox="1">
              <a:spLocks noChangeArrowheads="1"/>
            </p:cNvSpPr>
            <p:nvPr/>
          </p:nvSpPr>
          <p:spPr bwMode="auto">
            <a:xfrm>
              <a:off x="3862750" y="2186861"/>
              <a:ext cx="1357322" cy="9541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2000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</a:t>
              </a:r>
              <a:r>
                <a:rPr lang="en-US" altLang="zh-CN" sz="1600" dirty="0">
                  <a:solidFill>
                    <a:srgbClr val="002060"/>
                  </a:solidFill>
                  <a:latin typeface="+mn-ea"/>
                </a:rPr>
                <a:t>MT7990</a:t>
              </a:r>
              <a:endParaRPr lang="zh-CN" altLang="en-US" sz="1600" dirty="0">
                <a:solidFill>
                  <a:srgbClr val="002060"/>
                </a:solidFill>
                <a:latin typeface="+mn-ea"/>
              </a:endParaRPr>
            </a:p>
            <a:p>
              <a:pPr>
                <a:buFont typeface="Wingdings" panose="05000000000000000000" pitchFamily="2" charset="2"/>
                <a:buNone/>
              </a:pPr>
              <a:r>
                <a:rPr lang="zh-CN" altLang="en-US" sz="1600" dirty="0">
                  <a:solidFill>
                    <a:srgbClr val="002060"/>
                  </a:solidFill>
                  <a:latin typeface="+mn-ea"/>
                  <a:ea typeface="+mn-ea"/>
                </a:rPr>
                <a:t>  （</a:t>
              </a:r>
              <a:r>
                <a:rPr lang="en-US" altLang="zh-CN" sz="1600" dirty="0">
                  <a:solidFill>
                    <a:srgbClr val="002060"/>
                  </a:solidFill>
                  <a:latin typeface="+mn-ea"/>
                  <a:ea typeface="+mn-ea"/>
                </a:rPr>
                <a:t>CV/CC</a:t>
              </a:r>
              <a:r>
                <a:rPr lang="zh-CN" altLang="en-US" sz="1600" dirty="0">
                  <a:solidFill>
                    <a:srgbClr val="002060"/>
                  </a:solidFill>
                  <a:latin typeface="+mn-ea"/>
                  <a:ea typeface="+mn-ea"/>
                </a:rPr>
                <a:t>）</a:t>
              </a:r>
              <a:endParaRPr lang="zh-CN" altLang="en-US" sz="16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None/>
              </a:pP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" name="TextBox 45"/>
            <p:cNvSpPr txBox="1"/>
            <p:nvPr/>
          </p:nvSpPr>
          <p:spPr bwMode="auto">
            <a:xfrm>
              <a:off x="1455515" y="2042264"/>
              <a:ext cx="762000" cy="40011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2000" b="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Vin</a:t>
              </a:r>
              <a:endParaRPr lang="zh-CN" altLang="en-US" b="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cxnSp>
          <p:nvCxnSpPr>
            <p:cNvPr id="28" name="肘形连接符 67"/>
            <p:cNvCxnSpPr/>
            <p:nvPr/>
          </p:nvCxnSpPr>
          <p:spPr bwMode="auto">
            <a:xfrm rot="16200000" flipH="1">
              <a:off x="2464032" y="3342955"/>
              <a:ext cx="176649" cy="571504"/>
            </a:xfrm>
            <a:prstGeom prst="bentConnector2">
              <a:avLst/>
            </a:prstGeom>
            <a:noFill/>
            <a:ln w="25400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" name="流程图: 合并 46"/>
            <p:cNvSpPr/>
            <p:nvPr/>
          </p:nvSpPr>
          <p:spPr bwMode="auto">
            <a:xfrm>
              <a:off x="2123728" y="3359841"/>
              <a:ext cx="285752" cy="251979"/>
            </a:xfrm>
            <a:prstGeom prst="flowChartMerge">
              <a:avLst/>
            </a:prstGeom>
            <a:solidFill>
              <a:schemeClr val="tx1">
                <a:lumMod val="75000"/>
              </a:schemeClr>
            </a:solidFill>
            <a:ln w="9525">
              <a:noFill/>
              <a:miter lim="800000"/>
            </a:ln>
            <a:effectLst/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  <a:buFont typeface="Wingdings" panose="05000000000000000000" pitchFamily="2" charset="2"/>
                <a:buChar char="v"/>
              </a:pP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0" name="矩形 51"/>
            <p:cNvSpPr/>
            <p:nvPr/>
          </p:nvSpPr>
          <p:spPr>
            <a:xfrm>
              <a:off x="1547664" y="4725144"/>
              <a:ext cx="7460332" cy="1569660"/>
            </a:xfrm>
            <a:prstGeom prst="rect">
              <a:avLst/>
            </a:prstGeom>
          </p:spPr>
          <p:txBody>
            <a:bodyPr wrap="square" numCol="2">
              <a:spAutoFit/>
            </a:bodyPr>
            <a:lstStyle/>
            <a:p>
              <a:r>
                <a:rPr lang="zh-CN" altLang="en-US" sz="1600" dirty="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主要特点： </a:t>
              </a:r>
              <a:endPara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全电压 </a:t>
              </a:r>
              <a:r>
                <a: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PF &gt; 0.9</a:t>
              </a: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，低</a:t>
              </a:r>
              <a:r>
                <a: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THD&lt;10%</a:t>
              </a:r>
              <a:endPara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低待机功耗 </a:t>
              </a:r>
              <a:r>
                <a: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&lt; 0.5W</a:t>
              </a:r>
              <a:endPara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LED </a:t>
              </a: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电流精度高 </a:t>
              </a:r>
              <a:r>
                <a: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(±3%) </a:t>
              </a:r>
              <a:endPara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调光深度 </a:t>
              </a:r>
              <a:r>
                <a: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&lt; 0.5%</a:t>
              </a:r>
              <a:endPara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优异的线性和负载调整度 </a:t>
              </a:r>
              <a:r>
                <a: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(±2%) </a:t>
              </a:r>
              <a:endPara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639404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970 -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关切换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CT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案 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–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低成本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5" name="Group 54"/>
          <p:cNvGrpSpPr/>
          <p:nvPr/>
        </p:nvGrpSpPr>
        <p:grpSpPr>
          <a:xfrm>
            <a:off x="467544" y="892516"/>
            <a:ext cx="7560840" cy="5128772"/>
            <a:chOff x="467544" y="892516"/>
            <a:chExt cx="7560840" cy="5128772"/>
          </a:xfrm>
        </p:grpSpPr>
        <p:sp>
          <p:nvSpPr>
            <p:cNvPr id="56" name="Rectangle 2"/>
            <p:cNvSpPr txBox="1">
              <a:spLocks noChangeArrowheads="1"/>
            </p:cNvSpPr>
            <p:nvPr/>
          </p:nvSpPr>
          <p:spPr bwMode="auto">
            <a:xfrm>
              <a:off x="935994" y="892516"/>
              <a:ext cx="7092390" cy="5718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>
              <a:defPPr>
                <a:defRPr lang="en-US"/>
              </a:defPPr>
              <a:lvl1pPr algn="ctr" eaLnBrk="0" hangingPunct="0">
                <a:defRPr sz="2800">
                  <a:solidFill>
                    <a:srgbClr val="0E2A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</a:lstStyle>
            <a:p>
              <a:pPr algn="l"/>
              <a:r>
                <a:rPr lang="en-US" altLang="zh-CN" sz="2400" dirty="0">
                  <a:latin typeface="+mn-lt"/>
                </a:rPr>
                <a:t>   </a:t>
              </a:r>
              <a:r>
                <a:rPr lang="en-US" altLang="zh-CN" sz="2000" dirty="0">
                  <a:latin typeface="+mn-lt"/>
                </a:rPr>
                <a:t>MT7970 - </a:t>
              </a:r>
              <a:r>
                <a:rPr lang="zh-CN" altLang="en-US" sz="2000" dirty="0">
                  <a:latin typeface="+mn-lt"/>
                </a:rPr>
                <a:t>调光调色温：</a:t>
              </a:r>
              <a:r>
                <a:rPr lang="en-US" altLang="zh-CN" sz="2000" dirty="0">
                  <a:solidFill>
                    <a:srgbClr val="FF0000"/>
                  </a:solidFill>
                  <a:latin typeface="+mn-lt"/>
                </a:rPr>
                <a:t>LPF </a:t>
              </a:r>
              <a:r>
                <a:rPr lang="zh-CN" altLang="en-US" sz="2000" dirty="0">
                  <a:solidFill>
                    <a:srgbClr val="FF0000"/>
                  </a:solidFill>
                  <a:latin typeface="+mn-lt"/>
                </a:rPr>
                <a:t>隔离</a:t>
              </a:r>
              <a:r>
                <a:rPr lang="en-US" altLang="zh-CN" sz="2000" dirty="0">
                  <a:solidFill>
                    <a:srgbClr val="FF0000"/>
                  </a:solidFill>
                  <a:latin typeface="+mn-lt"/>
                </a:rPr>
                <a:t> </a:t>
              </a:r>
              <a:r>
                <a:rPr lang="zh-CN" altLang="en-US" sz="2000" dirty="0">
                  <a:solidFill>
                    <a:srgbClr val="FF0000"/>
                  </a:solidFill>
                  <a:latin typeface="+mn-lt"/>
                </a:rPr>
                <a:t>低成本</a:t>
              </a:r>
              <a:endParaRPr lang="en-US" altLang="en-US" sz="2000" dirty="0">
                <a:solidFill>
                  <a:srgbClr val="FF0000"/>
                </a:solidFill>
                <a:latin typeface="+mn-lt"/>
              </a:endParaRPr>
            </a:p>
            <a:p>
              <a:pPr algn="l"/>
              <a:endParaRPr lang="en-US" altLang="en-US" sz="2000" dirty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57" name="矩形 47"/>
            <p:cNvSpPr/>
            <p:nvPr/>
          </p:nvSpPr>
          <p:spPr>
            <a:xfrm>
              <a:off x="1512168" y="4697849"/>
              <a:ext cx="4572000" cy="1323439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zh-CN" altLang="en-US" sz="1600" dirty="0">
                  <a:solidFill>
                    <a:srgbClr val="FF0000"/>
                  </a:solidFill>
                  <a:latin typeface="+mn-lt"/>
                  <a:ea typeface="宋体" panose="02010600030101010101" pitchFamily="2" charset="-122"/>
                </a:rPr>
                <a:t>主要特点： </a:t>
              </a:r>
              <a:endParaRPr lang="en-US" altLang="zh-CN" sz="16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双</a:t>
              </a:r>
              <a:r>
                <a:rPr lang="en-US" altLang="zh-CN" sz="16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MOS</a:t>
              </a:r>
              <a:r>
                <a:rPr lang="zh-CN" altLang="en-US" sz="16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架构开关调光</a:t>
              </a:r>
              <a:endParaRPr lang="en-US" altLang="zh-CN" sz="16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全电压，低成本</a:t>
              </a:r>
              <a:endParaRPr lang="en-US" altLang="zh-CN" sz="16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低纹波方案</a:t>
              </a:r>
              <a:endParaRPr lang="en-US" altLang="zh-CN" sz="16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调光深度 </a:t>
              </a:r>
              <a:r>
                <a:rPr lang="en-US" altLang="zh-CN" sz="160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&lt; 0.5%</a:t>
              </a:r>
              <a:endParaRPr lang="en-US" altLang="zh-CN" sz="160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cxnSp>
          <p:nvCxnSpPr>
            <p:cNvPr id="58" name="形状 151"/>
            <p:cNvCxnSpPr/>
            <p:nvPr/>
          </p:nvCxnSpPr>
          <p:spPr bwMode="auto">
            <a:xfrm>
              <a:off x="4339846" y="2152236"/>
              <a:ext cx="2500330" cy="428628"/>
            </a:xfrm>
            <a:prstGeom prst="bentConnector3">
              <a:avLst>
                <a:gd name="adj1" fmla="val 99754"/>
              </a:avLst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肘形连接符 72"/>
            <p:cNvCxnSpPr>
              <a:stCxn id="70" idx="0"/>
            </p:cNvCxnSpPr>
            <p:nvPr/>
          </p:nvCxnSpPr>
          <p:spPr bwMode="auto">
            <a:xfrm rot="5400000">
              <a:off x="5411416" y="3295244"/>
              <a:ext cx="1143008" cy="142876"/>
            </a:xfrm>
            <a:prstGeom prst="bentConnector3">
              <a:avLst>
                <a:gd name="adj1" fmla="val 73880"/>
              </a:avLst>
            </a:prstGeom>
            <a:noFill/>
            <a:ln w="2540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肘形连接符 67"/>
            <p:cNvCxnSpPr/>
            <p:nvPr/>
          </p:nvCxnSpPr>
          <p:spPr bwMode="auto">
            <a:xfrm rot="16200000" flipH="1">
              <a:off x="2679885" y="3135482"/>
              <a:ext cx="176649" cy="571504"/>
            </a:xfrm>
            <a:prstGeom prst="bentConnector2">
              <a:avLst/>
            </a:prstGeom>
            <a:noFill/>
            <a:ln w="25400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连接符 74"/>
            <p:cNvCxnSpPr/>
            <p:nvPr/>
          </p:nvCxnSpPr>
          <p:spPr bwMode="auto">
            <a:xfrm>
              <a:off x="3981862" y="3794516"/>
              <a:ext cx="1714512" cy="1588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肘形连接符 76"/>
            <p:cNvCxnSpPr/>
            <p:nvPr/>
          </p:nvCxnSpPr>
          <p:spPr bwMode="auto">
            <a:xfrm>
              <a:off x="3911218" y="3438120"/>
              <a:ext cx="2571768" cy="357190"/>
            </a:xfrm>
            <a:prstGeom prst="bentConnector3">
              <a:avLst>
                <a:gd name="adj1" fmla="val 89891"/>
              </a:avLst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63" name="组合 78"/>
            <p:cNvGrpSpPr/>
            <p:nvPr/>
          </p:nvGrpSpPr>
          <p:grpSpPr>
            <a:xfrm>
              <a:off x="2768210" y="1795046"/>
              <a:ext cx="2933470" cy="2214578"/>
              <a:chOff x="2428860" y="1714488"/>
              <a:chExt cx="2933470" cy="2214578"/>
            </a:xfrm>
            <a:effectLst/>
          </p:grpSpPr>
          <p:sp>
            <p:nvSpPr>
              <p:cNvPr id="102" name="矩形 130"/>
              <p:cNvSpPr/>
              <p:nvPr/>
            </p:nvSpPr>
            <p:spPr bwMode="auto">
              <a:xfrm>
                <a:off x="3582916" y="1714488"/>
                <a:ext cx="1428633" cy="785818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effectLst/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742950" indent="-285750" algn="ctr">
                  <a:lnSpc>
                    <a:spcPts val="1680"/>
                  </a:lnSpc>
                  <a:buFont typeface="Wingdings" panose="05000000000000000000" pitchFamily="2" charset="2"/>
                  <a:buNone/>
                  <a:defRPr/>
                </a:pPr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103" name="组合 12"/>
              <p:cNvGrpSpPr/>
              <p:nvPr/>
            </p:nvGrpSpPr>
            <p:grpSpPr>
              <a:xfrm>
                <a:off x="2428860" y="1764266"/>
                <a:ext cx="2933470" cy="2164800"/>
                <a:chOff x="2466960" y="1907570"/>
                <a:chExt cx="2933470" cy="2164800"/>
              </a:xfrm>
            </p:grpSpPr>
            <p:grpSp>
              <p:nvGrpSpPr>
                <p:cNvPr id="104" name="组合 134"/>
                <p:cNvGrpSpPr/>
                <p:nvPr/>
              </p:nvGrpSpPr>
              <p:grpSpPr>
                <a:xfrm>
                  <a:off x="2609836" y="1907570"/>
                  <a:ext cx="2790594" cy="2164800"/>
                  <a:chOff x="2609836" y="3745300"/>
                  <a:chExt cx="2790594" cy="2164800"/>
                </a:xfrm>
              </p:grpSpPr>
              <p:sp>
                <p:nvSpPr>
                  <p:cNvPr id="106" name="Text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76600" y="4002082"/>
                    <a:ext cx="1905000" cy="3385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buFont typeface="Wingdings" panose="05000000000000000000" pitchFamily="2" charset="2"/>
                      <a:buNone/>
                    </a:pPr>
                    <a:endParaRPr lang="zh-CN" altLang="en-US" sz="16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07" name="矩形 136"/>
                  <p:cNvSpPr/>
                  <p:nvPr/>
                </p:nvSpPr>
                <p:spPr bwMode="auto">
                  <a:xfrm>
                    <a:off x="2609836" y="5124282"/>
                    <a:ext cx="1428760" cy="785818"/>
                  </a:xfrm>
                  <a:prstGeom prst="rect">
                    <a:avLst/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effectLst/>
                </p:spPr>
                <p:style>
                  <a:lnRef idx="0">
                    <a:schemeClr val="accent3"/>
                  </a:lnRef>
                  <a:fillRef idx="3">
                    <a:schemeClr val="accent3"/>
                  </a:fillRef>
                  <a:effectRef idx="3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endParaRPr lang="zh-CN" altLang="en-US" sz="2000" dirty="0">
                      <a:solidFill>
                        <a:schemeClr val="bg1">
                          <a:lumMod val="50000"/>
                        </a:schemeClr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08" name="TextBox 107"/>
                  <p:cNvSpPr txBox="1"/>
                  <p:nvPr/>
                </p:nvSpPr>
                <p:spPr>
                  <a:xfrm>
                    <a:off x="3190630" y="3745300"/>
                    <a:ext cx="2209800" cy="58477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1600" dirty="0">
                        <a:solidFill>
                          <a:srgbClr val="00007F"/>
                        </a:solidFill>
                        <a:latin typeface="+mn-ea"/>
                        <a:ea typeface="+mn-ea"/>
                      </a:rPr>
                      <a:t>MT7970</a:t>
                    </a:r>
                    <a:endParaRPr lang="en-US" altLang="zh-CN" sz="1600" dirty="0">
                      <a:solidFill>
                        <a:srgbClr val="00007F"/>
                      </a:solidFill>
                      <a:latin typeface="+mn-ea"/>
                      <a:ea typeface="+mn-ea"/>
                    </a:endParaRPr>
                  </a:p>
                  <a:p>
                    <a:pPr algn="ctr"/>
                    <a:r>
                      <a:rPr lang="zh-CN" altLang="en-US" sz="1600" dirty="0">
                        <a:solidFill>
                          <a:srgbClr val="00007F"/>
                        </a:solidFill>
                        <a:latin typeface="+mn-ea"/>
                        <a:ea typeface="+mn-ea"/>
                      </a:rPr>
                      <a:t>（</a:t>
                    </a:r>
                    <a:r>
                      <a:rPr lang="en-US" altLang="zh-CN" sz="1600" dirty="0">
                        <a:solidFill>
                          <a:srgbClr val="00007F"/>
                        </a:solidFill>
                        <a:latin typeface="+mn-ea"/>
                        <a:ea typeface="+mn-ea"/>
                      </a:rPr>
                      <a:t>CV/CC</a:t>
                    </a:r>
                    <a:r>
                      <a:rPr lang="zh-CN" altLang="en-US" sz="1600" dirty="0">
                        <a:solidFill>
                          <a:srgbClr val="00007F"/>
                        </a:solidFill>
                        <a:latin typeface="+mn-ea"/>
                        <a:ea typeface="+mn-ea"/>
                      </a:rPr>
                      <a:t>）</a:t>
                    </a:r>
                    <a:endParaRPr lang="zh-CN" altLang="en-US" sz="1600" dirty="0">
                      <a:solidFill>
                        <a:srgbClr val="00007F"/>
                      </a:solidFill>
                      <a:latin typeface="+mn-ea"/>
                      <a:ea typeface="+mn-ea"/>
                    </a:endParaRPr>
                  </a:p>
                </p:txBody>
              </p:sp>
            </p:grpSp>
            <p:sp>
              <p:nvSpPr>
                <p:cNvPr id="105" name="TextBox 104"/>
                <p:cNvSpPr txBox="1"/>
                <p:nvPr/>
              </p:nvSpPr>
              <p:spPr>
                <a:xfrm>
                  <a:off x="2466960" y="3500866"/>
                  <a:ext cx="1714512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600" dirty="0">
                      <a:solidFill>
                        <a:srgbClr val="002060"/>
                      </a:solidFill>
                      <a:latin typeface="+mn-ea"/>
                      <a:ea typeface="+mn-ea"/>
                    </a:rPr>
                    <a:t>      2.4G RF</a:t>
                  </a:r>
                  <a:endParaRPr lang="zh-CN" altLang="en-US" sz="1600" dirty="0">
                    <a:solidFill>
                      <a:srgbClr val="00206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cxnSp>
          <p:nvCxnSpPr>
            <p:cNvPr id="64" name="直接箭头连接符 79"/>
            <p:cNvCxnSpPr/>
            <p:nvPr/>
          </p:nvCxnSpPr>
          <p:spPr bwMode="auto">
            <a:xfrm>
              <a:off x="3543198" y="2213414"/>
              <a:ext cx="360762" cy="2080"/>
            </a:xfrm>
            <a:prstGeom prst="straightConnector1">
              <a:avLst/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65" name="直接连接符 80"/>
            <p:cNvCxnSpPr/>
            <p:nvPr/>
          </p:nvCxnSpPr>
          <p:spPr bwMode="auto">
            <a:xfrm rot="5400000">
              <a:off x="5553498" y="3794516"/>
              <a:ext cx="285752" cy="1588"/>
            </a:xfrm>
            <a:prstGeom prst="lin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81"/>
            <p:cNvCxnSpPr/>
            <p:nvPr/>
          </p:nvCxnSpPr>
          <p:spPr bwMode="auto">
            <a:xfrm rot="5400000">
              <a:off x="6697697" y="2937657"/>
              <a:ext cx="285752" cy="794"/>
            </a:xfrm>
            <a:prstGeom prst="line">
              <a:avLst/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直接连接符 83"/>
            <p:cNvCxnSpPr/>
            <p:nvPr/>
          </p:nvCxnSpPr>
          <p:spPr bwMode="auto">
            <a:xfrm rot="5400000">
              <a:off x="6340904" y="3794516"/>
              <a:ext cx="285752" cy="1588"/>
            </a:xfrm>
            <a:prstGeom prst="line">
              <a:avLst/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直接连接符 84"/>
            <p:cNvCxnSpPr/>
            <p:nvPr/>
          </p:nvCxnSpPr>
          <p:spPr bwMode="auto">
            <a:xfrm rot="5400000">
              <a:off x="6412342" y="4294582"/>
              <a:ext cx="142876" cy="1588"/>
            </a:xfrm>
            <a:prstGeom prst="line">
              <a:avLst/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9" name="等腰三角形 97"/>
            <p:cNvSpPr/>
            <p:nvPr/>
          </p:nvSpPr>
          <p:spPr bwMode="auto">
            <a:xfrm flipV="1">
              <a:off x="6340110" y="4366814"/>
              <a:ext cx="285752" cy="214314"/>
            </a:xfrm>
            <a:prstGeom prst="triangle">
              <a:avLst/>
            </a:prstGeom>
            <a:solidFill>
              <a:schemeClr val="accent6">
                <a:lumMod val="75000"/>
              </a:schemeClr>
            </a:solidFill>
            <a:ln w="9525">
              <a:solidFill>
                <a:schemeClr val="accent6">
                  <a:lumMod val="75000"/>
                </a:schemeClr>
              </a:solidFill>
              <a:miter lim="800000"/>
            </a:ln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  <a:buFont typeface="Wingdings" panose="05000000000000000000" pitchFamily="2" charset="2"/>
                <a:buChar char="v"/>
              </a:pP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70" name="等腰三角形 98"/>
            <p:cNvSpPr/>
            <p:nvPr/>
          </p:nvSpPr>
          <p:spPr bwMode="auto">
            <a:xfrm rot="10800000" flipH="1">
              <a:off x="5911482" y="2580864"/>
              <a:ext cx="285752" cy="214314"/>
            </a:xfrm>
            <a:prstGeom prst="triangle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miter lim="800000"/>
            </a:ln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  <a:buFont typeface="Wingdings" panose="05000000000000000000" pitchFamily="2" charset="2"/>
                <a:buChar char="v"/>
              </a:pP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71" name="直接箭头连接符 99"/>
            <p:cNvCxnSpPr/>
            <p:nvPr/>
          </p:nvCxnSpPr>
          <p:spPr bwMode="auto">
            <a:xfrm rot="16200000" flipH="1">
              <a:off x="6340110" y="2580865"/>
              <a:ext cx="142876" cy="142876"/>
            </a:xfrm>
            <a:prstGeom prst="straightConnector1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72" name="直接箭头连接符 100"/>
            <p:cNvCxnSpPr/>
            <p:nvPr/>
          </p:nvCxnSpPr>
          <p:spPr bwMode="auto">
            <a:xfrm rot="16200000" flipH="1">
              <a:off x="6268672" y="2652303"/>
              <a:ext cx="142876" cy="142876"/>
            </a:xfrm>
            <a:prstGeom prst="straightConnector1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73" name="直接连接符 101"/>
            <p:cNvCxnSpPr/>
            <p:nvPr/>
          </p:nvCxnSpPr>
          <p:spPr bwMode="auto">
            <a:xfrm>
              <a:off x="5911482" y="2795178"/>
              <a:ext cx="285752" cy="1588"/>
            </a:xfrm>
            <a:prstGeom prst="lin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直接连接符 102"/>
            <p:cNvCxnSpPr/>
            <p:nvPr/>
          </p:nvCxnSpPr>
          <p:spPr bwMode="auto">
            <a:xfrm>
              <a:off x="5911482" y="3295244"/>
              <a:ext cx="285752" cy="1588"/>
            </a:xfrm>
            <a:prstGeom prst="lin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直接连接符 103"/>
            <p:cNvCxnSpPr/>
            <p:nvPr/>
          </p:nvCxnSpPr>
          <p:spPr bwMode="auto">
            <a:xfrm>
              <a:off x="6697300" y="2795178"/>
              <a:ext cx="285752" cy="1588"/>
            </a:xfrm>
            <a:prstGeom prst="line">
              <a:avLst/>
            </a:prstGeom>
            <a:noFill/>
            <a:ln w="952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直接连接符 104"/>
            <p:cNvCxnSpPr/>
            <p:nvPr/>
          </p:nvCxnSpPr>
          <p:spPr bwMode="auto">
            <a:xfrm>
              <a:off x="6697300" y="3295244"/>
              <a:ext cx="285752" cy="1588"/>
            </a:xfrm>
            <a:prstGeom prst="line">
              <a:avLst/>
            </a:prstGeom>
            <a:noFill/>
            <a:ln w="952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箭头连接符 105"/>
            <p:cNvCxnSpPr/>
            <p:nvPr/>
          </p:nvCxnSpPr>
          <p:spPr bwMode="auto">
            <a:xfrm rot="16200000" flipH="1">
              <a:off x="7125928" y="2580865"/>
              <a:ext cx="142876" cy="142876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78" name="直接箭头连接符 106"/>
            <p:cNvCxnSpPr/>
            <p:nvPr/>
          </p:nvCxnSpPr>
          <p:spPr bwMode="auto">
            <a:xfrm rot="16200000" flipH="1">
              <a:off x="7054490" y="2652303"/>
              <a:ext cx="142876" cy="142876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79" name="直接箭头连接符 107"/>
            <p:cNvCxnSpPr/>
            <p:nvPr/>
          </p:nvCxnSpPr>
          <p:spPr bwMode="auto">
            <a:xfrm rot="16200000" flipH="1">
              <a:off x="6340110" y="3080931"/>
              <a:ext cx="142876" cy="142876"/>
            </a:xfrm>
            <a:prstGeom prst="straightConnector1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80" name="直接箭头连接符 108"/>
            <p:cNvCxnSpPr/>
            <p:nvPr/>
          </p:nvCxnSpPr>
          <p:spPr bwMode="auto">
            <a:xfrm rot="16200000" flipH="1">
              <a:off x="6268672" y="3152369"/>
              <a:ext cx="142876" cy="142876"/>
            </a:xfrm>
            <a:prstGeom prst="straightConnector1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81" name="直接箭头连接符 109"/>
            <p:cNvCxnSpPr/>
            <p:nvPr/>
          </p:nvCxnSpPr>
          <p:spPr bwMode="auto">
            <a:xfrm rot="16200000" flipH="1">
              <a:off x="7125928" y="3080931"/>
              <a:ext cx="142876" cy="142876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cxnSp>
          <p:nvCxnSpPr>
            <p:cNvPr id="82" name="直接箭头连接符 110"/>
            <p:cNvCxnSpPr/>
            <p:nvPr/>
          </p:nvCxnSpPr>
          <p:spPr bwMode="auto">
            <a:xfrm rot="16200000" flipH="1">
              <a:off x="7054490" y="3152369"/>
              <a:ext cx="142876" cy="142876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sp>
          <p:nvSpPr>
            <p:cNvPr id="83" name="等腰三角形 111"/>
            <p:cNvSpPr/>
            <p:nvPr/>
          </p:nvSpPr>
          <p:spPr bwMode="auto">
            <a:xfrm rot="10800000" flipH="1">
              <a:off x="5911482" y="3080930"/>
              <a:ext cx="285752" cy="214314"/>
            </a:xfrm>
            <a:prstGeom prst="triangle">
              <a:avLst/>
            </a:prstGeom>
            <a:solidFill>
              <a:srgbClr val="FF0000"/>
            </a:solidFill>
            <a:ln w="19050">
              <a:solidFill>
                <a:srgbClr val="FF0000"/>
              </a:solidFill>
              <a:miter lim="800000"/>
            </a:ln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  <a:buFont typeface="Wingdings" panose="05000000000000000000" pitchFamily="2" charset="2"/>
                <a:buChar char="v"/>
              </a:pP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4" name="等腰三角形 112"/>
            <p:cNvSpPr/>
            <p:nvPr/>
          </p:nvSpPr>
          <p:spPr bwMode="auto">
            <a:xfrm rot="10800000" flipH="1">
              <a:off x="6697300" y="3080930"/>
              <a:ext cx="285752" cy="214314"/>
            </a:xfrm>
            <a:prstGeom prst="triangle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accent6">
                  <a:lumMod val="75000"/>
                </a:schemeClr>
              </a:solidFill>
              <a:miter lim="800000"/>
            </a:ln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  <a:buFont typeface="Wingdings" panose="05000000000000000000" pitchFamily="2" charset="2"/>
                <a:buChar char="v"/>
              </a:pP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5" name="等腰三角形 113"/>
            <p:cNvSpPr/>
            <p:nvPr/>
          </p:nvSpPr>
          <p:spPr bwMode="auto">
            <a:xfrm rot="10800000" flipH="1">
              <a:off x="6697300" y="2580864"/>
              <a:ext cx="285752" cy="214314"/>
            </a:xfrm>
            <a:prstGeom prst="triangle">
              <a:avLst/>
            </a:prstGeom>
            <a:solidFill>
              <a:schemeClr val="accent6">
                <a:lumMod val="75000"/>
              </a:schemeClr>
            </a:solidFill>
            <a:ln w="19050">
              <a:solidFill>
                <a:schemeClr val="accent6">
                  <a:lumMod val="75000"/>
                </a:schemeClr>
              </a:solidFill>
              <a:miter lim="800000"/>
            </a:ln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  <a:buFont typeface="Wingdings" panose="05000000000000000000" pitchFamily="2" charset="2"/>
                <a:buChar char="v"/>
              </a:pP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6" name="流程图: 合并 114"/>
            <p:cNvSpPr/>
            <p:nvPr/>
          </p:nvSpPr>
          <p:spPr bwMode="auto">
            <a:xfrm>
              <a:off x="2339581" y="3152368"/>
              <a:ext cx="285752" cy="251979"/>
            </a:xfrm>
            <a:prstGeom prst="flowChartMerge">
              <a:avLst/>
            </a:prstGeom>
            <a:solidFill>
              <a:schemeClr val="tx1">
                <a:lumMod val="75000"/>
              </a:schemeClr>
            </a:solidFill>
            <a:ln w="9525">
              <a:noFill/>
              <a:miter lim="800000"/>
            </a:ln>
            <a:effectLst/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  <a:buFont typeface="Wingdings" panose="05000000000000000000" pitchFamily="2" charset="2"/>
                <a:buChar char="v"/>
              </a:pP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3768342" y="3223806"/>
              <a:ext cx="857256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solidFill>
                    <a:srgbClr val="002060"/>
                  </a:solidFill>
                </a:rPr>
                <a:t>PWM1</a:t>
              </a:r>
              <a:endParaRPr lang="zh-CN" altLang="en-US" sz="1100" dirty="0">
                <a:solidFill>
                  <a:srgbClr val="002060"/>
                </a:solidFill>
              </a:endParaRP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3768342" y="3748014"/>
              <a:ext cx="857256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>
                  <a:solidFill>
                    <a:srgbClr val="FF0000"/>
                  </a:solidFill>
                </a:rPr>
                <a:t>PWM2</a:t>
              </a:r>
              <a:endParaRPr lang="zh-CN" altLang="en-US" sz="1100" dirty="0">
                <a:solidFill>
                  <a:srgbClr val="FF0000"/>
                </a:solidFill>
              </a:endParaRPr>
            </a:p>
          </p:txBody>
        </p:sp>
        <p:cxnSp>
          <p:nvCxnSpPr>
            <p:cNvPr id="89" name="肘形连接符 117"/>
            <p:cNvCxnSpPr/>
            <p:nvPr/>
          </p:nvCxnSpPr>
          <p:spPr bwMode="auto">
            <a:xfrm>
              <a:off x="5911482" y="3938186"/>
              <a:ext cx="571504" cy="285752"/>
            </a:xfrm>
            <a:prstGeom prst="bentConnector3">
              <a:avLst>
                <a:gd name="adj1" fmla="val 27314"/>
              </a:avLst>
            </a:prstGeom>
            <a:noFill/>
            <a:ln w="2540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0" name="肘形连接符 118"/>
            <p:cNvCxnSpPr/>
            <p:nvPr/>
          </p:nvCxnSpPr>
          <p:spPr bwMode="auto">
            <a:xfrm rot="5400000">
              <a:off x="6304391" y="3402401"/>
              <a:ext cx="928694" cy="142876"/>
            </a:xfrm>
            <a:prstGeom prst="bentConnector3">
              <a:avLst>
                <a:gd name="adj1" fmla="val 70608"/>
              </a:avLst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肘形连接符 119"/>
            <p:cNvCxnSpPr/>
            <p:nvPr/>
          </p:nvCxnSpPr>
          <p:spPr bwMode="auto">
            <a:xfrm rot="16200000" flipH="1">
              <a:off x="6625862" y="4009624"/>
              <a:ext cx="285752" cy="142876"/>
            </a:xfrm>
            <a:prstGeom prst="bentConnector3">
              <a:avLst>
                <a:gd name="adj1" fmla="val -2537"/>
              </a:avLst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直接连接符 120"/>
            <p:cNvCxnSpPr/>
            <p:nvPr/>
          </p:nvCxnSpPr>
          <p:spPr bwMode="auto">
            <a:xfrm>
              <a:off x="6482986" y="4223938"/>
              <a:ext cx="357190" cy="1588"/>
            </a:xfrm>
            <a:prstGeom prst="line">
              <a:avLst/>
            </a:pr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3" name="TextBox 92"/>
            <p:cNvSpPr txBox="1"/>
            <p:nvPr/>
          </p:nvSpPr>
          <p:spPr>
            <a:xfrm>
              <a:off x="7340242" y="2366550"/>
              <a:ext cx="400110" cy="78581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>
                <a:defRPr/>
              </a:pPr>
              <a:r>
                <a:rPr lang="zh-CN" altLang="en-US" sz="1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冷色</a:t>
              </a:r>
              <a:r>
                <a:rPr lang="en-US" altLang="zh-CN" sz="1400" dirty="0">
                  <a:solidFill>
                    <a:schemeClr val="accent6">
                      <a:lumMod val="7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LED</a:t>
              </a:r>
              <a:endParaRPr lang="zh-CN" altLang="en-US" sz="1400" dirty="0">
                <a:solidFill>
                  <a:schemeClr val="accent6">
                    <a:lumMod val="75000"/>
                  </a:schemeClr>
                </a:solidFill>
                <a:latin typeface="黑体" panose="02010609060101010101" charset="-122"/>
                <a:ea typeface="黑体" panose="02010609060101010101" charset="-122"/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5439934" y="2295112"/>
              <a:ext cx="400110" cy="78581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pPr algn="r">
                <a:defRPr/>
              </a:pPr>
              <a:r>
                <a:rPr lang="zh-CN" altLang="en-US" sz="1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</a:rPr>
                <a:t>暖色</a:t>
              </a:r>
              <a:r>
                <a:rPr lang="en-US" altLang="zh-CN" sz="1400" dirty="0">
                  <a:solidFill>
                    <a:srgbClr val="FF0000"/>
                  </a:solidFill>
                  <a:latin typeface="黑体" panose="02010609060101010101" charset="-122"/>
                  <a:ea typeface="黑体" panose="02010609060101010101" charset="-122"/>
                </a:rPr>
                <a:t>LED</a:t>
              </a:r>
              <a:endParaRPr lang="zh-CN" altLang="en-US" sz="140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endParaRPr>
            </a:p>
          </p:txBody>
        </p:sp>
        <p:sp>
          <p:nvSpPr>
            <p:cNvPr id="95" name="矩形 123"/>
            <p:cNvSpPr/>
            <p:nvPr/>
          </p:nvSpPr>
          <p:spPr bwMode="auto">
            <a:xfrm>
              <a:off x="2114565" y="1781366"/>
              <a:ext cx="1428633" cy="78581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effectLst/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742950" indent="-285750" algn="ctr">
                <a:lnSpc>
                  <a:spcPts val="1680"/>
                </a:lnSpc>
                <a:buFont typeface="Wingdings" panose="05000000000000000000" pitchFamily="2" charset="2"/>
                <a:buNone/>
                <a:defRPr/>
              </a:pPr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96" name="任意多边形 125"/>
            <p:cNvSpPr/>
            <p:nvPr/>
          </p:nvSpPr>
          <p:spPr bwMode="auto">
            <a:xfrm>
              <a:off x="1526974" y="2069398"/>
              <a:ext cx="569087" cy="369332"/>
            </a:xfrm>
            <a:custGeom>
              <a:avLst/>
              <a:gdLst>
                <a:gd name="connsiteX0" fmla="*/ 0 w 916898"/>
                <a:gd name="connsiteY0" fmla="*/ 217357 h 217357"/>
                <a:gd name="connsiteX1" fmla="*/ 284813 w 916898"/>
                <a:gd name="connsiteY1" fmla="*/ 7495 h 217357"/>
                <a:gd name="connsiteX2" fmla="*/ 584616 w 916898"/>
                <a:gd name="connsiteY2" fmla="*/ 172387 h 217357"/>
                <a:gd name="connsiteX3" fmla="*/ 869429 w 916898"/>
                <a:gd name="connsiteY3" fmla="*/ 52466 h 217357"/>
                <a:gd name="connsiteX4" fmla="*/ 869429 w 916898"/>
                <a:gd name="connsiteY4" fmla="*/ 37475 h 2173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6898" h="217357">
                  <a:moveTo>
                    <a:pt x="0" y="217357"/>
                  </a:moveTo>
                  <a:cubicBezTo>
                    <a:pt x="93688" y="116173"/>
                    <a:pt x="187377" y="14990"/>
                    <a:pt x="284813" y="7495"/>
                  </a:cubicBezTo>
                  <a:cubicBezTo>
                    <a:pt x="382249" y="0"/>
                    <a:pt x="487180" y="164892"/>
                    <a:pt x="584616" y="172387"/>
                  </a:cubicBezTo>
                  <a:cubicBezTo>
                    <a:pt x="682052" y="179882"/>
                    <a:pt x="821960" y="74951"/>
                    <a:pt x="869429" y="52466"/>
                  </a:cubicBezTo>
                  <a:cubicBezTo>
                    <a:pt x="916898" y="29981"/>
                    <a:pt x="893163" y="33728"/>
                    <a:pt x="869429" y="37475"/>
                  </a:cubicBezTo>
                </a:path>
              </a:pathLst>
            </a:cu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>
              <a:spAutoFit/>
            </a:bodyPr>
            <a:lstStyle/>
            <a:p>
              <a:pPr marL="793750" indent="-273050">
                <a:buFont typeface="Wingdings" panose="05000000000000000000" pitchFamily="2" charset="2"/>
                <a:buBlip>
                  <a:blip r:embed="rId1"/>
                </a:buBlip>
                <a:defRPr/>
              </a:pP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7" name="TextBox 45"/>
            <p:cNvSpPr txBox="1"/>
            <p:nvPr/>
          </p:nvSpPr>
          <p:spPr bwMode="auto">
            <a:xfrm>
              <a:off x="1550792" y="1700066"/>
              <a:ext cx="762000" cy="40011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2000" b="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Vin</a:t>
              </a:r>
              <a:endParaRPr lang="zh-CN" altLang="en-US" b="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2375046" y="1997390"/>
              <a:ext cx="16002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solidFill>
                    <a:srgbClr val="002060"/>
                  </a:solidFill>
                  <a:latin typeface="黑体" panose="02010609060101010101" charset="-122"/>
                  <a:ea typeface="黑体" panose="02010609060101010101" charset="-122"/>
                </a:rPr>
                <a:t>整流桥</a:t>
              </a:r>
              <a:endParaRPr lang="zh-CN" altLang="en-US" sz="1600" dirty="0">
                <a:solidFill>
                  <a:srgbClr val="002060"/>
                </a:solidFill>
                <a:latin typeface="黑体" panose="02010609060101010101" charset="-122"/>
                <a:ea typeface="黑体" panose="02010609060101010101" charset="-122"/>
              </a:endParaRP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2535086" y="2954980"/>
              <a:ext cx="2209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rgbClr val="FF0000"/>
                  </a:solidFill>
                  <a:latin typeface="+mn-lt"/>
                  <a:ea typeface="宋体" panose="02010600030101010101" pitchFamily="2" charset="-122"/>
                </a:rPr>
                <a:t>MT2566</a:t>
              </a:r>
              <a:endParaRPr lang="zh-CN" altLang="en-US" sz="16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467544" y="1700808"/>
              <a:ext cx="553998" cy="151216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txBody>
            <a:bodyPr vert="eaVert"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</a:rPr>
                <a:t>应用举例</a:t>
              </a:r>
              <a:endParaRPr lang="zh-CN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cxnSp>
          <p:nvCxnSpPr>
            <p:cNvPr id="101" name="直接连接符 61"/>
            <p:cNvCxnSpPr>
              <a:stCxn id="70" idx="3"/>
            </p:cNvCxnSpPr>
            <p:nvPr/>
          </p:nvCxnSpPr>
          <p:spPr bwMode="auto">
            <a:xfrm flipH="1" flipV="1">
              <a:off x="6051550" y="2159000"/>
              <a:ext cx="2808" cy="421864"/>
            </a:xfrm>
            <a:prstGeom prst="line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threePt" dir="t"/>
            </a:scene3d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639404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970 -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关切换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CT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案 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–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低成本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09" name="Group 108"/>
          <p:cNvGrpSpPr/>
          <p:nvPr/>
        </p:nvGrpSpPr>
        <p:grpSpPr>
          <a:xfrm>
            <a:off x="1331640" y="960109"/>
            <a:ext cx="6408712" cy="5277203"/>
            <a:chOff x="1331640" y="960109"/>
            <a:chExt cx="6408712" cy="5277203"/>
          </a:xfrm>
        </p:grpSpPr>
        <p:pic>
          <p:nvPicPr>
            <p:cNvPr id="110" name="Picture 4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1369188" y="980728"/>
              <a:ext cx="3058796" cy="1368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1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331640" y="3140968"/>
              <a:ext cx="2704805" cy="3096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97650" y="3140611"/>
              <a:ext cx="2682662" cy="3088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3" name="TextBox 112"/>
            <p:cNvSpPr txBox="1"/>
            <p:nvPr/>
          </p:nvSpPr>
          <p:spPr>
            <a:xfrm>
              <a:off x="5220072" y="960109"/>
              <a:ext cx="2520280" cy="1820819"/>
            </a:xfrm>
            <a:prstGeom prst="rect">
              <a:avLst/>
            </a:prstGeom>
            <a:solidFill>
              <a:srgbClr val="CCECFF"/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>
                <a:lnSpc>
                  <a:spcPts val="168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输入：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AC176~264V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ts val="168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输入功率：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36W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ts val="168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输出：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36V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ts val="168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输出电流：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0.88A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ts val="168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效率：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86%@220VAC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ts val="168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调光深度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: 0.3%~100%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ts val="1680"/>
                </a:lnSpc>
                <a:buFont typeface="Wingdings" panose="05000000000000000000" pitchFamily="2" charset="2"/>
                <a:buChar char="Ø"/>
              </a:pP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  PF: 0.55@220VAC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</a:endParaRPr>
            </a:p>
            <a:p>
              <a:pPr>
                <a:lnSpc>
                  <a:spcPts val="1680"/>
                </a:lnSpc>
                <a:buFont typeface="Wingdings" panose="05000000000000000000" pitchFamily="2" charset="2"/>
                <a:buChar char="Ø"/>
              </a:pP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  开路：</a:t>
              </a:r>
              <a:r>
                <a:rPr lang="en-US" altLang="zh-CN" sz="1400" dirty="0">
                  <a:solidFill>
                    <a:schemeClr val="bg1">
                      <a:lumMod val="50000"/>
                    </a:schemeClr>
                  </a:solidFill>
                </a:rPr>
                <a:t>36V </a:t>
              </a:r>
              <a:r>
                <a:rPr lang="zh-CN" altLang="en-US" sz="1400" dirty="0">
                  <a:solidFill>
                    <a:schemeClr val="bg1">
                      <a:lumMod val="50000"/>
                    </a:schemeClr>
                  </a:solidFill>
                </a:rPr>
                <a:t>恒压</a:t>
              </a:r>
              <a:endParaRPr lang="en-US" altLang="zh-CN" sz="1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 txBox="1">
            <a:spLocks noChangeArrowheads="1"/>
          </p:cNvSpPr>
          <p:nvPr/>
        </p:nvSpPr>
        <p:spPr bwMode="auto">
          <a:xfrm>
            <a:off x="35496" y="72008"/>
            <a:ext cx="6732240" cy="6206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新一代高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F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 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– MT784X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系列</a:t>
            </a:r>
            <a:endParaRPr lang="zh-CN" altLang="en-US" sz="2600" dirty="0" smtClean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/>
            <a:endParaRPr lang="en-US" altLang="en-US" sz="2600" dirty="0">
              <a:solidFill>
                <a:schemeClr val="tx1"/>
              </a:solidFill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DC76C-8834-4193-B5BC-C9CE4AAC1BB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813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4814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683568" y="1700808"/>
          <a:ext cx="7992888" cy="3236343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24136"/>
                <a:gridCol w="1494851"/>
                <a:gridCol w="1019009"/>
                <a:gridCol w="1020401"/>
                <a:gridCol w="1129695"/>
                <a:gridCol w="761217"/>
                <a:gridCol w="1343579"/>
              </a:tblGrid>
              <a:tr h="491555"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宋体" panose="02010600030101010101" pitchFamily="2" charset="-122"/>
                        </a:rPr>
                        <a:t>MT784X 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宋体" panose="02010600030101010101" pitchFamily="2" charset="-122"/>
                        </a:rPr>
                        <a:t>系列产品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709613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 smtClean="0">
                          <a:latin typeface="+mn-lt"/>
                        </a:rPr>
                        <a:t>型号</a:t>
                      </a:r>
                      <a:endParaRPr lang="zh-CN" altLang="en-US" b="1" dirty="0">
                        <a:latin typeface="+mn-lt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描述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最大电流</a:t>
                      </a:r>
                      <a:endParaRPr kumimoji="0" lang="zh-CN" altLang="en-US" sz="1400" b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功率因数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封装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量产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n-lt"/>
                        </a:rPr>
                        <a:t>产品应用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</a:tr>
              <a:tr h="6540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latin typeface="+mn-lt"/>
                        </a:rPr>
                        <a:t>MT7842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内置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550V MOS</a:t>
                      </a:r>
                      <a:endParaRPr kumimoji="0" lang="en-US" altLang="zh-CN" sz="140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0mA</a:t>
                      </a:r>
                      <a:endParaRPr kumimoji="0" lang="en-US" altLang="zh-CN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&gt;0.9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SOP8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已量产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蜡烛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,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射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,</a:t>
                      </a:r>
                      <a:endParaRPr kumimoji="0" lang="en-US" altLang="zh-CN" sz="140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球泡灯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</a:tr>
              <a:tr h="65405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latin typeface="+mn-lt"/>
                        </a:rPr>
                        <a:t>MT7844/D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内置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550V MOS</a:t>
                      </a:r>
                      <a:endParaRPr kumimoji="0" lang="en-US" altLang="zh-CN" sz="140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0/260mA</a:t>
                      </a:r>
                      <a:endParaRPr kumimoji="0" lang="en-US" altLang="zh-CN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&gt;0.9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SOP8/DIP8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已量产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蜡烛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,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射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,</a:t>
                      </a:r>
                      <a:endParaRPr kumimoji="0" lang="en-US" altLang="zh-CN" sz="140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球泡灯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</a:tr>
              <a:tr h="72707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 smtClean="0">
                          <a:latin typeface="+mn-lt"/>
                        </a:rPr>
                        <a:t>MT7845</a:t>
                      </a:r>
                      <a:endParaRPr lang="zh-CN" altLang="en-US" b="0" dirty="0">
                        <a:latin typeface="+mn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内置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00V MOS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0mA</a:t>
                      </a:r>
                      <a:endParaRPr kumimoji="0" lang="en-US" altLang="zh-CN" sz="140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&gt;0.9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SOP8</a:t>
                      </a:r>
                      <a:endParaRPr kumimoji="0" lang="en-US" altLang="zh-CN" sz="140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已量产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球泡灯</a:t>
                      </a: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,</a:t>
                      </a: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+mn-lt"/>
                        </a:rPr>
                        <a:t>日光灯</a:t>
                      </a:r>
                      <a:endParaRPr kumimoji="0" lang="zh-CN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639404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蓝牙音响灯 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–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享受生活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Group 17"/>
          <p:cNvGrpSpPr/>
          <p:nvPr/>
        </p:nvGrpSpPr>
        <p:grpSpPr>
          <a:xfrm>
            <a:off x="-36512" y="764704"/>
            <a:ext cx="8868764" cy="5241712"/>
            <a:chOff x="-271545" y="979018"/>
            <a:chExt cx="8729745" cy="5241713"/>
          </a:xfrm>
        </p:grpSpPr>
        <p:sp>
          <p:nvSpPr>
            <p:cNvPr id="6" name="任意多边形 43"/>
            <p:cNvSpPr/>
            <p:nvPr/>
          </p:nvSpPr>
          <p:spPr bwMode="auto">
            <a:xfrm>
              <a:off x="1482633" y="2420888"/>
              <a:ext cx="569087" cy="369332"/>
            </a:xfrm>
            <a:custGeom>
              <a:avLst/>
              <a:gdLst>
                <a:gd name="connsiteX0" fmla="*/ 0 w 916898"/>
                <a:gd name="connsiteY0" fmla="*/ 217357 h 217357"/>
                <a:gd name="connsiteX1" fmla="*/ 284813 w 916898"/>
                <a:gd name="connsiteY1" fmla="*/ 7495 h 217357"/>
                <a:gd name="connsiteX2" fmla="*/ 584616 w 916898"/>
                <a:gd name="connsiteY2" fmla="*/ 172387 h 217357"/>
                <a:gd name="connsiteX3" fmla="*/ 869429 w 916898"/>
                <a:gd name="connsiteY3" fmla="*/ 52466 h 217357"/>
                <a:gd name="connsiteX4" fmla="*/ 869429 w 916898"/>
                <a:gd name="connsiteY4" fmla="*/ 37475 h 2173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6898" h="217357">
                  <a:moveTo>
                    <a:pt x="0" y="217357"/>
                  </a:moveTo>
                  <a:cubicBezTo>
                    <a:pt x="93688" y="116173"/>
                    <a:pt x="187377" y="14990"/>
                    <a:pt x="284813" y="7495"/>
                  </a:cubicBezTo>
                  <a:cubicBezTo>
                    <a:pt x="382249" y="0"/>
                    <a:pt x="487180" y="164892"/>
                    <a:pt x="584616" y="172387"/>
                  </a:cubicBezTo>
                  <a:cubicBezTo>
                    <a:pt x="682052" y="179882"/>
                    <a:pt x="821960" y="74951"/>
                    <a:pt x="869429" y="52466"/>
                  </a:cubicBezTo>
                  <a:cubicBezTo>
                    <a:pt x="916898" y="29981"/>
                    <a:pt x="893163" y="33728"/>
                    <a:pt x="869429" y="37475"/>
                  </a:cubicBezTo>
                </a:path>
              </a:pathLst>
            </a:custGeom>
            <a:noFill/>
            <a:ln w="25400" cap="flat" cmpd="sng" algn="ctr">
              <a:solidFill>
                <a:schemeClr val="accent6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>
              <a:spAutoFit/>
            </a:bodyPr>
            <a:lstStyle/>
            <a:p>
              <a:pPr marL="793750" indent="-273050">
                <a:buFont typeface="Wingdings" panose="05000000000000000000" pitchFamily="2" charset="2"/>
                <a:buBlip>
                  <a:blip r:embed="rId1"/>
                </a:buBlip>
                <a:defRPr/>
              </a:pPr>
              <a:endParaRPr lang="zh-CN" altLang="en-US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7" name="直接箭头连接符 83"/>
            <p:cNvCxnSpPr/>
            <p:nvPr/>
          </p:nvCxnSpPr>
          <p:spPr bwMode="auto">
            <a:xfrm>
              <a:off x="3275856" y="2564904"/>
              <a:ext cx="576064" cy="0"/>
            </a:xfrm>
            <a:prstGeom prst="straightConnector1">
              <a:avLst/>
            </a:prstGeom>
            <a:noFill/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stealth" w="lg" len="lg"/>
            </a:ln>
            <a:effectLst/>
          </p:spPr>
        </p:cxnSp>
        <p:grpSp>
          <p:nvGrpSpPr>
            <p:cNvPr id="8" name="组合 38"/>
            <p:cNvGrpSpPr/>
            <p:nvPr/>
          </p:nvGrpSpPr>
          <p:grpSpPr>
            <a:xfrm>
              <a:off x="3280272" y="1677144"/>
              <a:ext cx="5177928" cy="3394930"/>
              <a:chOff x="3280272" y="1608773"/>
              <a:chExt cx="5177928" cy="3394930"/>
            </a:xfrm>
          </p:grpSpPr>
          <p:grpSp>
            <p:nvGrpSpPr>
              <p:cNvPr id="18" name="组合 134"/>
              <p:cNvGrpSpPr/>
              <p:nvPr/>
            </p:nvGrpSpPr>
            <p:grpSpPr>
              <a:xfrm>
                <a:off x="3280272" y="1608773"/>
                <a:ext cx="5177928" cy="3394930"/>
                <a:chOff x="3051672" y="3276600"/>
                <a:chExt cx="5177928" cy="3394930"/>
              </a:xfrm>
            </p:grpSpPr>
            <p:cxnSp>
              <p:nvCxnSpPr>
                <p:cNvPr id="20" name="肘形连接符 50"/>
                <p:cNvCxnSpPr/>
                <p:nvPr/>
              </p:nvCxnSpPr>
              <p:spPr bwMode="auto">
                <a:xfrm rot="5400000" flipH="1" flipV="1">
                  <a:off x="4529418" y="4443102"/>
                  <a:ext cx="685800" cy="609600"/>
                </a:xfrm>
                <a:prstGeom prst="bentConnector3">
                  <a:avLst>
                    <a:gd name="adj1" fmla="val -2470"/>
                  </a:avLst>
                </a:prstGeom>
                <a:noFill/>
                <a:ln w="222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21" name="矩形 79"/>
                <p:cNvSpPr/>
                <p:nvPr/>
              </p:nvSpPr>
              <p:spPr bwMode="auto">
                <a:xfrm>
                  <a:off x="3623320" y="3733896"/>
                  <a:ext cx="1482080" cy="799350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0">
                  <a:schemeClr val="accent3"/>
                </a:lnRef>
                <a:fillRef idx="3">
                  <a:schemeClr val="accent3"/>
                </a:fillRef>
                <a:effectRef idx="3">
                  <a:schemeClr val="accent3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742950" indent="-285750">
                    <a:lnSpc>
                      <a:spcPts val="1680"/>
                    </a:lnSpc>
                    <a:buFont typeface="Wingdings" panose="05000000000000000000" pitchFamily="2" charset="2"/>
                    <a:buNone/>
                    <a:defRPr/>
                  </a:pPr>
                  <a:endParaRPr lang="zh-CN" altLang="en-US" sz="16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22" name="直接箭头连接符 54"/>
                <p:cNvCxnSpPr/>
                <p:nvPr/>
              </p:nvCxnSpPr>
              <p:spPr bwMode="auto">
                <a:xfrm>
                  <a:off x="5105400" y="4191000"/>
                  <a:ext cx="533400" cy="0"/>
                </a:xfrm>
                <a:prstGeom prst="straightConnector1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sp>
              <p:nvSpPr>
                <p:cNvPr id="23" name="矩形 55"/>
                <p:cNvSpPr/>
                <p:nvPr/>
              </p:nvSpPr>
              <p:spPr bwMode="auto">
                <a:xfrm>
                  <a:off x="5638800" y="3810131"/>
                  <a:ext cx="1143000" cy="685669"/>
                </a:xfrm>
                <a:prstGeom prst="rect">
                  <a:avLst/>
                </a:prstGeom>
                <a:solidFill>
                  <a:srgbClr val="FF0000"/>
                </a:solidFill>
              </p:spPr>
              <p:style>
                <a:lnRef idx="0">
                  <a:schemeClr val="accent4"/>
                </a:lnRef>
                <a:fillRef idx="3">
                  <a:schemeClr val="accent4"/>
                </a:fillRef>
                <a:effectRef idx="3">
                  <a:schemeClr val="accent4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742950" indent="-285750">
                    <a:lnSpc>
                      <a:spcPts val="1680"/>
                    </a:lnSpc>
                    <a:buFont typeface="Wingdings" panose="05000000000000000000" pitchFamily="2" charset="2"/>
                    <a:buNone/>
                    <a:defRPr/>
                  </a:pPr>
                  <a:r>
                    <a:rPr lang="en-US" altLang="zh-CN" sz="14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 </a:t>
                  </a:r>
                  <a:endParaRPr lang="zh-CN" altLang="en-US" sz="20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4" name="TextBox 54"/>
                <p:cNvSpPr txBox="1">
                  <a:spLocks noChangeArrowheads="1"/>
                </p:cNvSpPr>
                <p:nvPr/>
              </p:nvSpPr>
              <p:spPr bwMode="auto">
                <a:xfrm>
                  <a:off x="5712759" y="3792195"/>
                  <a:ext cx="1371600" cy="10464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</a:ln>
              </p:spPr>
              <p:txBody>
                <a:bodyPr>
                  <a:spAutoFit/>
                </a:bodyPr>
                <a:lstStyle/>
                <a:p>
                  <a:pPr>
                    <a:buFont typeface="Wingdings" panose="05000000000000000000" pitchFamily="2" charset="2"/>
                    <a:buNone/>
                  </a:pPr>
                  <a:r>
                    <a:rPr lang="zh-CN" altLang="en-US" sz="14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低压恒流</a:t>
                  </a:r>
                  <a:endParaRPr lang="en-US" altLang="zh-CN" sz="14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  <a:p>
                  <a:pPr>
                    <a:buFont typeface="Wingdings" panose="05000000000000000000" pitchFamily="2" charset="2"/>
                    <a:buNone/>
                  </a:pPr>
                  <a:endParaRPr lang="en-US" altLang="zh-CN" sz="14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  <a:p>
                  <a:pPr>
                    <a:buFont typeface="Wingdings" panose="05000000000000000000" pitchFamily="2" charset="2"/>
                    <a:buNone/>
                  </a:pPr>
                  <a:r>
                    <a:rPr lang="en-US" altLang="zh-CN" sz="12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PWM1</a:t>
                  </a:r>
                  <a:r>
                    <a:rPr lang="en-US" altLang="zh-CN" sz="14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     </a:t>
                  </a:r>
                  <a:endParaRPr lang="zh-CN" altLang="en-US" sz="14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  <a:p>
                  <a:pPr>
                    <a:buFont typeface="Wingdings" panose="05000000000000000000" pitchFamily="2" charset="2"/>
                    <a:buNone/>
                  </a:pPr>
                  <a:endParaRPr lang="zh-CN" altLang="en-US" sz="20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25" name="直接连接符 57"/>
                <p:cNvCxnSpPr/>
                <p:nvPr/>
              </p:nvCxnSpPr>
              <p:spPr bwMode="auto">
                <a:xfrm>
                  <a:off x="6781800" y="4114800"/>
                  <a:ext cx="914400" cy="0"/>
                </a:xfrm>
                <a:prstGeom prst="line">
                  <a:avLst/>
                </a:prstGeom>
                <a:noFill/>
                <a:ln w="222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6" name="直接连接符 61"/>
                <p:cNvCxnSpPr/>
                <p:nvPr/>
              </p:nvCxnSpPr>
              <p:spPr bwMode="auto">
                <a:xfrm>
                  <a:off x="6781800" y="5105400"/>
                  <a:ext cx="914400" cy="0"/>
                </a:xfrm>
                <a:prstGeom prst="line">
                  <a:avLst/>
                </a:prstGeom>
                <a:noFill/>
                <a:ln w="22225" cap="flat" cmpd="sng" algn="ctr">
                  <a:solidFill>
                    <a:srgbClr val="00B05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27" name="TextBox 26"/>
                <p:cNvSpPr txBox="1"/>
                <p:nvPr/>
              </p:nvSpPr>
              <p:spPr bwMode="auto">
                <a:xfrm>
                  <a:off x="7010400" y="3729335"/>
                  <a:ext cx="1219200" cy="461665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>
                    <a:buFont typeface="Wingdings" panose="05000000000000000000" pitchFamily="2" charset="2"/>
                    <a:buNone/>
                    <a:defRPr/>
                  </a:pPr>
                  <a:r>
                    <a:rPr lang="en-US" altLang="zh-CN" sz="2400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R</a:t>
                  </a:r>
                  <a:endParaRPr lang="zh-CN" altLang="en-US" sz="2400" dirty="0">
                    <a:solidFill>
                      <a:srgbClr val="FF000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8" name="矩形 63"/>
                <p:cNvSpPr/>
                <p:nvPr/>
              </p:nvSpPr>
              <p:spPr bwMode="auto">
                <a:xfrm>
                  <a:off x="5636559" y="4762565"/>
                  <a:ext cx="1143000" cy="685669"/>
                </a:xfrm>
                <a:prstGeom prst="rect">
                  <a:avLst/>
                </a:prstGeom>
                <a:solidFill>
                  <a:srgbClr val="0AB61A"/>
                </a:solidFill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lvl="0"/>
                  <a:r>
                    <a:rPr lang="zh-CN" altLang="en-US" sz="1200" dirty="0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r>
                    <a:rPr lang="zh-CN" altLang="en-US" sz="14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低压恒流</a:t>
                  </a:r>
                  <a:endParaRPr lang="en-US" altLang="zh-CN" sz="14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  <a:p>
                  <a:pPr lvl="0"/>
                  <a:r>
                    <a:rPr lang="en-US" altLang="zh-CN" sz="14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  </a:t>
                  </a:r>
                  <a:endParaRPr lang="en-US" altLang="zh-CN" sz="14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  <a:p>
                  <a:pPr lvl="0"/>
                  <a:r>
                    <a:rPr lang="en-US" altLang="zh-CN" sz="1400" dirty="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1200" dirty="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PWM2 </a:t>
                  </a:r>
                  <a:endParaRPr lang="zh-CN" altLang="en-US" sz="14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" name="矩形 64"/>
                <p:cNvSpPr/>
                <p:nvPr/>
              </p:nvSpPr>
              <p:spPr bwMode="auto">
                <a:xfrm>
                  <a:off x="5638800" y="5638931"/>
                  <a:ext cx="1143000" cy="685669"/>
                </a:xfrm>
                <a:prstGeom prst="rect">
                  <a:avLst/>
                </a:prstGeom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lvl="0"/>
                  <a:r>
                    <a:rPr lang="zh-CN" altLang="en-US" sz="1200" dirty="0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r>
                    <a:rPr lang="zh-CN" altLang="en-US" sz="1400" dirty="0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低压恒流</a:t>
                  </a:r>
                  <a:endParaRPr lang="en-US" altLang="zh-CN" sz="1400" dirty="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  <a:p>
                  <a:pPr lvl="0"/>
                  <a:endParaRPr lang="en-US" altLang="zh-CN" sz="1400" dirty="0">
                    <a:solidFill>
                      <a:srgbClr val="FFFF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  <a:p>
                  <a:pPr lvl="0"/>
                  <a:r>
                    <a:rPr lang="en-US" altLang="zh-CN" sz="1400" dirty="0">
                      <a:solidFill>
                        <a:srgbClr val="FFFFFF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rPr>
                    <a:t> </a:t>
                  </a:r>
                  <a:r>
                    <a:rPr lang="en-US" altLang="zh-CN" sz="1200" dirty="0">
                      <a:solidFill>
                        <a:srgbClr val="FFFFFF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PWM3</a:t>
                  </a:r>
                  <a:endParaRPr lang="zh-CN" altLang="en-US" sz="2400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30" name="直接连接符 65"/>
                <p:cNvCxnSpPr/>
                <p:nvPr/>
              </p:nvCxnSpPr>
              <p:spPr bwMode="auto">
                <a:xfrm rot="16200000" flipH="1">
                  <a:off x="4098501" y="5426499"/>
                  <a:ext cx="2480530" cy="9532"/>
                </a:xfrm>
                <a:prstGeom prst="line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" name="直接箭头连接符 66"/>
                <p:cNvCxnSpPr/>
                <p:nvPr/>
              </p:nvCxnSpPr>
              <p:spPr bwMode="auto">
                <a:xfrm>
                  <a:off x="5334000" y="5029200"/>
                  <a:ext cx="304800" cy="0"/>
                </a:xfrm>
                <a:prstGeom prst="straightConnector1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32" name="直接箭头连接符 67"/>
                <p:cNvCxnSpPr/>
                <p:nvPr/>
              </p:nvCxnSpPr>
              <p:spPr bwMode="auto">
                <a:xfrm>
                  <a:off x="5334000" y="6019800"/>
                  <a:ext cx="304800" cy="0"/>
                </a:xfrm>
                <a:prstGeom prst="straightConnector1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sp>
              <p:nvSpPr>
                <p:cNvPr id="33" name="矩形 68"/>
                <p:cNvSpPr/>
                <p:nvPr/>
              </p:nvSpPr>
              <p:spPr bwMode="auto">
                <a:xfrm>
                  <a:off x="3051672" y="4957018"/>
                  <a:ext cx="1720356" cy="1214446"/>
                </a:xfrm>
                <a:prstGeom prst="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</p:spPr>
              <p:style>
                <a:lnRef idx="0">
                  <a:schemeClr val="accent2"/>
                </a:lnRef>
                <a:fillRef idx="3">
                  <a:schemeClr val="accent2"/>
                </a:fillRef>
                <a:effectRef idx="3">
                  <a:schemeClr val="accent2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742950" indent="-285750">
                    <a:lnSpc>
                      <a:spcPts val="1680"/>
                    </a:lnSpc>
                  </a:pPr>
                  <a:endParaRPr lang="zh-CN" altLang="en-US" dirty="0">
                    <a:solidFill>
                      <a:srgbClr val="002060"/>
                    </a:solidFill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  <p:cxnSp>
              <p:nvCxnSpPr>
                <p:cNvPr id="34" name="直接连接符 69"/>
                <p:cNvCxnSpPr/>
                <p:nvPr/>
              </p:nvCxnSpPr>
              <p:spPr bwMode="auto">
                <a:xfrm>
                  <a:off x="6781800" y="5943600"/>
                  <a:ext cx="914400" cy="0"/>
                </a:xfrm>
                <a:prstGeom prst="line">
                  <a:avLst/>
                </a:prstGeom>
                <a:noFill/>
                <a:ln w="2222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5" name="TextBox 34"/>
                <p:cNvSpPr txBox="1"/>
                <p:nvPr/>
              </p:nvSpPr>
              <p:spPr bwMode="auto">
                <a:xfrm>
                  <a:off x="7010400" y="4719935"/>
                  <a:ext cx="1219200" cy="461665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>
                    <a:buFont typeface="Wingdings" panose="05000000000000000000" pitchFamily="2" charset="2"/>
                    <a:buNone/>
                    <a:defRPr/>
                  </a:pPr>
                  <a:r>
                    <a:rPr lang="en-US" altLang="zh-CN" sz="2400" dirty="0">
                      <a:solidFill>
                        <a:srgbClr val="00B05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G</a:t>
                  </a:r>
                  <a:endParaRPr lang="zh-CN" altLang="en-US" sz="2400" dirty="0">
                    <a:solidFill>
                      <a:srgbClr val="00B05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" name="TextBox 35"/>
                <p:cNvSpPr txBox="1"/>
                <p:nvPr/>
              </p:nvSpPr>
              <p:spPr bwMode="auto">
                <a:xfrm>
                  <a:off x="7010400" y="5558135"/>
                  <a:ext cx="1219200" cy="461665"/>
                </a:xfrm>
                <a:prstGeom prst="rect">
                  <a:avLst/>
                </a:prstGeom>
                <a:noFill/>
              </p:spPr>
              <p:txBody>
                <a:bodyPr>
                  <a:spAutoFit/>
                </a:bodyPr>
                <a:lstStyle/>
                <a:p>
                  <a:pPr>
                    <a:buFont typeface="Wingdings" panose="05000000000000000000" pitchFamily="2" charset="2"/>
                    <a:buNone/>
                    <a:defRPr/>
                  </a:pPr>
                  <a:r>
                    <a:rPr lang="en-US" altLang="zh-CN" sz="2400" dirty="0">
                      <a:solidFill>
                        <a:schemeClr val="bg1">
                          <a:lumMod val="75000"/>
                        </a:schemeClr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B</a:t>
                  </a:r>
                  <a:endParaRPr lang="zh-CN" altLang="en-US" sz="2400" dirty="0">
                    <a:solidFill>
                      <a:schemeClr val="bg1">
                        <a:lumMod val="75000"/>
                      </a:schemeClr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  <p:cxnSp>
              <p:nvCxnSpPr>
                <p:cNvPr id="37" name="直接箭头连接符 72"/>
                <p:cNvCxnSpPr/>
                <p:nvPr/>
              </p:nvCxnSpPr>
              <p:spPr bwMode="auto">
                <a:xfrm flipH="1">
                  <a:off x="4800600" y="5410200"/>
                  <a:ext cx="533400" cy="0"/>
                </a:xfrm>
                <a:prstGeom prst="straightConnector1">
                  <a:avLst/>
                </a:prstGeom>
                <a:noFill/>
                <a:ln w="28575" cap="flat" cmpd="sng" algn="ctr">
                  <a:solidFill>
                    <a:schemeClr val="bg1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38" name="直接箭头连接符 73"/>
                <p:cNvCxnSpPr/>
                <p:nvPr/>
              </p:nvCxnSpPr>
              <p:spPr bwMode="auto">
                <a:xfrm>
                  <a:off x="5181600" y="4405002"/>
                  <a:ext cx="454959" cy="0"/>
                </a:xfrm>
                <a:prstGeom prst="straightConnector1">
                  <a:avLst/>
                </a:prstGeom>
                <a:noFill/>
                <a:ln w="222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39" name="直接箭头连接符 74"/>
                <p:cNvCxnSpPr/>
                <p:nvPr/>
              </p:nvCxnSpPr>
              <p:spPr bwMode="auto">
                <a:xfrm>
                  <a:off x="4800600" y="5257800"/>
                  <a:ext cx="838200" cy="0"/>
                </a:xfrm>
                <a:prstGeom prst="straightConnector1">
                  <a:avLst/>
                </a:prstGeom>
                <a:noFill/>
                <a:ln w="222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cxnSp>
              <p:nvCxnSpPr>
                <p:cNvPr id="40" name="肘形连接符 75"/>
                <p:cNvCxnSpPr/>
                <p:nvPr/>
              </p:nvCxnSpPr>
              <p:spPr bwMode="auto">
                <a:xfrm>
                  <a:off x="4772028" y="5671398"/>
                  <a:ext cx="866772" cy="500802"/>
                </a:xfrm>
                <a:prstGeom prst="bentConnector3">
                  <a:avLst>
                    <a:gd name="adj1" fmla="val 50000"/>
                  </a:avLst>
                </a:prstGeom>
                <a:noFill/>
                <a:ln w="22225" cap="flat" cmpd="sng" algn="ctr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stealth" w="lg" len="lg"/>
                </a:ln>
                <a:effectLst/>
              </p:spPr>
            </p:cxnSp>
            <p:sp>
              <p:nvSpPr>
                <p:cNvPr id="41" name="TextBox 40"/>
                <p:cNvSpPr txBox="1"/>
                <p:nvPr/>
              </p:nvSpPr>
              <p:spPr>
                <a:xfrm>
                  <a:off x="5486400" y="3276600"/>
                  <a:ext cx="14478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  <a:cs typeface="Arial" panose="020B0604020202020204" pitchFamily="34" charset="0"/>
                    </a:rPr>
                    <a:t>MT7201C+</a:t>
                  </a:r>
                  <a:endParaRPr lang="zh-CN" altLang="en-US" dirty="0">
                    <a:solidFill>
                      <a:srgbClr val="FF000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9" name="TextBox 133"/>
              <p:cNvSpPr txBox="1"/>
              <p:nvPr/>
            </p:nvSpPr>
            <p:spPr>
              <a:xfrm>
                <a:off x="3350590" y="3574944"/>
                <a:ext cx="1647798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dirty="0">
                    <a:solidFill>
                      <a:srgbClr val="00206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MT2488</a:t>
                </a:r>
                <a:endPara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00206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(BT4.0</a:t>
                </a:r>
                <a:r>
                  <a:rPr lang="zh-CN" altLang="en-US" sz="1600" dirty="0">
                    <a:solidFill>
                      <a:srgbClr val="00206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双模</a:t>
                </a:r>
                <a:r>
                  <a:rPr lang="en-US" altLang="zh-CN" sz="1600" dirty="0" err="1">
                    <a:solidFill>
                      <a:srgbClr val="00206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SoC</a:t>
                </a:r>
                <a:r>
                  <a:rPr lang="zh-CN" altLang="en-US" sz="1600" dirty="0">
                    <a:solidFill>
                      <a:srgbClr val="00206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）</a:t>
                </a:r>
                <a:endPara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9" name="矩形 81"/>
            <p:cNvSpPr/>
            <p:nvPr/>
          </p:nvSpPr>
          <p:spPr bwMode="auto">
            <a:xfrm>
              <a:off x="2027029" y="2154500"/>
              <a:ext cx="1314372" cy="77044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742950" indent="-285750">
                <a:lnSpc>
                  <a:spcPts val="1680"/>
                </a:lnSpc>
                <a:buFont typeface="Wingdings" panose="05000000000000000000" pitchFamily="2" charset="2"/>
                <a:buNone/>
                <a:defRPr/>
              </a:pPr>
              <a:endParaRPr lang="zh-CN" altLang="en-US" sz="16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" name="TextBox 61"/>
            <p:cNvSpPr txBox="1"/>
            <p:nvPr/>
          </p:nvSpPr>
          <p:spPr>
            <a:xfrm>
              <a:off x="2251720" y="2339588"/>
              <a:ext cx="1600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002060"/>
                  </a:solidFill>
                </a:rPr>
                <a:t>整流桥</a:t>
              </a:r>
              <a:endParaRPr lang="zh-CN" altLang="en-US" dirty="0">
                <a:solidFill>
                  <a:srgbClr val="002060"/>
                </a:solidFill>
              </a:endParaRPr>
            </a:p>
          </p:txBody>
        </p:sp>
        <p:sp>
          <p:nvSpPr>
            <p:cNvPr id="11" name="Rectangle 2"/>
            <p:cNvSpPr txBox="1">
              <a:spLocks noChangeArrowheads="1"/>
            </p:cNvSpPr>
            <p:nvPr/>
          </p:nvSpPr>
          <p:spPr bwMode="auto">
            <a:xfrm>
              <a:off x="-271545" y="979018"/>
              <a:ext cx="7092389" cy="57189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>
              <a:defPPr>
                <a:defRPr lang="en-US"/>
              </a:defPPr>
              <a:lvl1pPr algn="ctr" eaLnBrk="0" hangingPunct="0">
                <a:defRPr sz="2800">
                  <a:solidFill>
                    <a:srgbClr val="0E2A7C"/>
                  </a:solidFill>
                  <a:latin typeface="华文中宋" panose="02010600040101010101" pitchFamily="2" charset="-122"/>
                  <a:ea typeface="华文中宋" panose="02010600040101010101" pitchFamily="2" charset="-122"/>
                </a:defRPr>
              </a:lvl1pPr>
            </a:lstStyle>
            <a:p>
              <a:pPr algn="l"/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   </a:t>
              </a: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      MT2488 - BT4.0</a:t>
              </a:r>
              <a:r>
                <a:rPr lang="zh-CN" alt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双模 </a:t>
              </a:r>
              <a:r>
                <a:rPr lang="en-US" altLang="zh-CN" sz="2000" dirty="0" err="1">
                  <a:latin typeface="Arial" panose="020B0604020202020204" pitchFamily="34" charset="0"/>
                  <a:cs typeface="Arial" panose="020B0604020202020204" pitchFamily="34" charset="0"/>
                </a:rPr>
                <a:t>SoC</a:t>
              </a: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zh-CN" altLang="en-US" sz="2000" dirty="0">
                  <a:latin typeface="Arial" panose="020B0604020202020204" pitchFamily="34" charset="0"/>
                  <a:cs typeface="Arial" panose="020B0604020202020204" pitchFamily="34" charset="0"/>
                </a:rPr>
                <a:t>实现</a:t>
              </a:r>
              <a:r>
                <a:rPr lang="en-US" altLang="zh-CN" sz="20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zh-CN" sz="2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</a:t>
              </a:r>
              <a:r>
                <a:rPr lang="en-US" altLang="zh-CN" sz="2000" dirty="0">
                  <a:solidFill>
                    <a:srgbClr val="00B05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G</a:t>
              </a:r>
              <a:r>
                <a:rPr lang="en-US" altLang="zh-CN" sz="2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r>
                <a:rPr lang="en-US" altLang="zh-CN" sz="2000" dirty="0">
                  <a:solidFill>
                    <a:schemeClr val="tx2">
                      <a:lumMod val="7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</a:t>
              </a:r>
              <a:r>
                <a:rPr lang="en-US" altLang="zh-CN" sz="2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&amp; </a:t>
              </a:r>
              <a:r>
                <a:rPr lang="zh-CN" altLang="en-US" sz="20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音响灯</a:t>
              </a:r>
              <a:endParaRPr lang="en-US" alt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67544" y="1772816"/>
              <a:ext cx="553998" cy="1512168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</p:spPr>
          <p:txBody>
            <a:bodyPr vert="eaVert" wrap="square" rtlCol="0">
              <a:spAutoFit/>
            </a:bodyPr>
            <a:lstStyle/>
            <a:p>
              <a:r>
                <a:rPr lang="zh-CN" altLang="en-US" sz="2400" dirty="0">
                  <a:solidFill>
                    <a:schemeClr val="bg1">
                      <a:lumMod val="50000"/>
                    </a:schemeClr>
                  </a:solidFill>
                </a:rPr>
                <a:t>应用举例</a:t>
              </a:r>
              <a:endParaRPr lang="zh-CN" altLang="en-US" sz="2400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3" name="TextBox 30"/>
            <p:cNvSpPr txBox="1">
              <a:spLocks noChangeArrowheads="1"/>
            </p:cNvSpPr>
            <p:nvPr/>
          </p:nvSpPr>
          <p:spPr bwMode="auto">
            <a:xfrm>
              <a:off x="3862750" y="2186861"/>
              <a:ext cx="1357322" cy="95410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r>
                <a:rPr lang="en-US" altLang="zh-CN" sz="2000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</a:t>
              </a:r>
              <a:r>
                <a:rPr lang="en-US" altLang="zh-CN" sz="1600" dirty="0">
                  <a:solidFill>
                    <a:srgbClr val="002060"/>
                  </a:solidFill>
                  <a:latin typeface="+mn-ea"/>
                </a:rPr>
                <a:t>MT7990</a:t>
              </a:r>
              <a:endParaRPr lang="zh-CN" altLang="en-US" sz="1600" dirty="0">
                <a:solidFill>
                  <a:srgbClr val="002060"/>
                </a:solidFill>
                <a:latin typeface="+mn-ea"/>
              </a:endParaRPr>
            </a:p>
            <a:p>
              <a:pPr>
                <a:buFont typeface="Wingdings" panose="05000000000000000000" pitchFamily="2" charset="2"/>
                <a:buNone/>
              </a:pPr>
              <a:r>
                <a:rPr lang="zh-CN" altLang="en-US" sz="1600" dirty="0">
                  <a:solidFill>
                    <a:srgbClr val="002060"/>
                  </a:solidFill>
                  <a:latin typeface="+mn-ea"/>
                  <a:ea typeface="+mn-ea"/>
                </a:rPr>
                <a:t>  （</a:t>
              </a:r>
              <a:r>
                <a:rPr lang="en-US" altLang="zh-CN" sz="1600" dirty="0">
                  <a:solidFill>
                    <a:srgbClr val="002060"/>
                  </a:solidFill>
                  <a:latin typeface="+mn-ea"/>
                  <a:ea typeface="+mn-ea"/>
                </a:rPr>
                <a:t>CV/CC</a:t>
              </a:r>
              <a:r>
                <a:rPr lang="zh-CN" altLang="en-US" sz="1600" dirty="0">
                  <a:solidFill>
                    <a:srgbClr val="002060"/>
                  </a:solidFill>
                  <a:latin typeface="+mn-ea"/>
                  <a:ea typeface="+mn-ea"/>
                </a:rPr>
                <a:t>）</a:t>
              </a:r>
              <a:endParaRPr lang="zh-CN" altLang="en-US" sz="1600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buFont typeface="Wingdings" panose="05000000000000000000" pitchFamily="2" charset="2"/>
                <a:buNone/>
              </a:pPr>
              <a:endPara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4" name="TextBox 45"/>
            <p:cNvSpPr txBox="1"/>
            <p:nvPr/>
          </p:nvSpPr>
          <p:spPr bwMode="auto">
            <a:xfrm>
              <a:off x="1455515" y="2042264"/>
              <a:ext cx="762000" cy="40011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buFont typeface="Wingdings" panose="05000000000000000000" pitchFamily="2" charset="2"/>
                <a:buNone/>
                <a:defRPr/>
              </a:pPr>
              <a:r>
                <a:rPr lang="en-US" altLang="zh-CN" sz="2000" b="0" dirty="0">
                  <a:solidFill>
                    <a:srgbClr val="002060"/>
                  </a:solidFill>
                  <a:latin typeface="+mn-lt"/>
                  <a:ea typeface="宋体" panose="02010600030101010101" pitchFamily="2" charset="-122"/>
                </a:rPr>
                <a:t>Vin</a:t>
              </a:r>
              <a:endParaRPr lang="zh-CN" altLang="en-US" b="0" dirty="0">
                <a:solidFill>
                  <a:srgbClr val="002060"/>
                </a:solidFill>
                <a:latin typeface="+mn-lt"/>
                <a:ea typeface="宋体" panose="02010600030101010101" pitchFamily="2" charset="-122"/>
              </a:endParaRPr>
            </a:p>
          </p:txBody>
        </p:sp>
        <p:cxnSp>
          <p:nvCxnSpPr>
            <p:cNvPr id="15" name="肘形连接符 67"/>
            <p:cNvCxnSpPr/>
            <p:nvPr/>
          </p:nvCxnSpPr>
          <p:spPr bwMode="auto">
            <a:xfrm rot="16200000" flipH="1">
              <a:off x="2906196" y="3231573"/>
              <a:ext cx="176649" cy="571504"/>
            </a:xfrm>
            <a:prstGeom prst="bentConnector2">
              <a:avLst/>
            </a:prstGeom>
            <a:noFill/>
            <a:ln w="25400" cap="flat" cmpd="sng" algn="ctr">
              <a:solidFill>
                <a:schemeClr val="tx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" name="流程图: 合并 46"/>
            <p:cNvSpPr/>
            <p:nvPr/>
          </p:nvSpPr>
          <p:spPr bwMode="auto">
            <a:xfrm>
              <a:off x="2572612" y="3214686"/>
              <a:ext cx="285752" cy="251979"/>
            </a:xfrm>
            <a:prstGeom prst="flowChartMerge">
              <a:avLst/>
            </a:prstGeom>
            <a:solidFill>
              <a:schemeClr val="tx1">
                <a:lumMod val="75000"/>
              </a:schemeClr>
            </a:solidFill>
            <a:ln w="9525">
              <a:noFill/>
              <a:miter lim="800000"/>
            </a:ln>
            <a:effectLst/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  <a:buFont typeface="Wingdings" panose="05000000000000000000" pitchFamily="2" charset="2"/>
                <a:buChar char="v"/>
              </a:pPr>
              <a:endParaRPr lang="zh-CN" altLang="en-US" sz="1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" name="矩形 51"/>
            <p:cNvSpPr/>
            <p:nvPr/>
          </p:nvSpPr>
          <p:spPr>
            <a:xfrm>
              <a:off x="1100408" y="5143513"/>
              <a:ext cx="6258321" cy="1077218"/>
            </a:xfrm>
            <a:prstGeom prst="rect">
              <a:avLst/>
            </a:prstGeom>
          </p:spPr>
          <p:txBody>
            <a:bodyPr wrap="square" numCol="2">
              <a:spAutoFit/>
            </a:bodyPr>
            <a:lstStyle/>
            <a:p>
              <a:r>
                <a:rPr lang="zh-CN" altLang="en-US" sz="1600" dirty="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主要特点： </a:t>
              </a:r>
              <a:endPara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BT4.0</a:t>
              </a: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双模</a:t>
              </a:r>
              <a:r>
                <a:rPr lang="en-US" altLang="zh-CN" sz="1600" dirty="0" err="1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oC</a:t>
              </a: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，外围元件简洁</a:t>
              </a:r>
              <a:endPara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双声道立体声 音响</a:t>
              </a:r>
              <a:endPara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altLang="zh-CN" sz="16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</a:t>
              </a:r>
              <a:r>
                <a:rPr lang="en-US" altLang="zh-CN" sz="1600" dirty="0">
                  <a:solidFill>
                    <a:srgbClr val="00B05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G</a:t>
              </a: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及</a:t>
              </a:r>
              <a:r>
                <a:rPr lang="zh-CN" altLang="en-US" sz="1600" dirty="0">
                  <a:solidFill>
                    <a:schemeClr val="accent3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冷</a:t>
              </a:r>
              <a:r>
                <a:rPr lang="zh-CN" altLang="en-US" sz="1600" dirty="0">
                  <a:solidFill>
                    <a:schemeClr val="tx2">
                      <a:lumMod val="7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暖</a:t>
              </a:r>
              <a:r>
                <a: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5</a:t>
              </a: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路</a:t>
              </a:r>
              <a:r>
                <a:rPr lang="en-US" altLang="zh-CN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PWM</a:t>
              </a:r>
              <a:r>
                <a:rPr lang="zh-CN" altLang="en-US" sz="1600" dirty="0">
                  <a:solidFill>
                    <a:srgbClr val="00206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输出</a:t>
              </a:r>
              <a:endPara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  <a:p>
              <a:pPr marL="285750" indent="-285750"/>
              <a:endParaRPr lang="en-US" altLang="zh-CN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cxnSp>
        <p:nvCxnSpPr>
          <p:cNvPr id="43" name="直接箭头连接符 67"/>
          <p:cNvCxnSpPr/>
          <p:nvPr/>
        </p:nvCxnSpPr>
        <p:spPr bwMode="auto">
          <a:xfrm>
            <a:off x="5890374" y="4857760"/>
            <a:ext cx="304800" cy="0"/>
          </a:xfrm>
          <a:prstGeom prst="straightConnector1">
            <a:avLst/>
          </a:prstGeom>
          <a:noFill/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cxnSp>
        <p:nvCxnSpPr>
          <p:cNvPr id="71" name="肘形连接符 75"/>
          <p:cNvCxnSpPr/>
          <p:nvPr/>
        </p:nvCxnSpPr>
        <p:spPr bwMode="auto">
          <a:xfrm>
            <a:off x="5318870" y="4214818"/>
            <a:ext cx="857256" cy="785818"/>
          </a:xfrm>
          <a:prstGeom prst="bentConnector3">
            <a:avLst>
              <a:gd name="adj1" fmla="val 29445"/>
            </a:avLst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sp>
        <p:nvSpPr>
          <p:cNvPr id="96" name="矩形 64"/>
          <p:cNvSpPr/>
          <p:nvPr/>
        </p:nvSpPr>
        <p:spPr bwMode="auto">
          <a:xfrm>
            <a:off x="6187274" y="4724242"/>
            <a:ext cx="1161202" cy="685669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lvl="0"/>
            <a:r>
              <a:rPr lang="zh-CN" altLang="en-US" sz="1200" dirty="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400" dirty="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低压恒流</a:t>
            </a:r>
            <a:endParaRPr lang="en-US" altLang="zh-CN" sz="14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0"/>
            <a:endParaRPr lang="en-US" altLang="zh-CN" sz="1400" dirty="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0"/>
            <a:r>
              <a:rPr lang="en-US" altLang="zh-CN" sz="1400" dirty="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200" dirty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WM4</a:t>
            </a:r>
            <a:endParaRPr lang="zh-CN" altLang="en-US" sz="2400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97" name="直接连接符 69"/>
          <p:cNvCxnSpPr/>
          <p:nvPr/>
        </p:nvCxnSpPr>
        <p:spPr bwMode="auto">
          <a:xfrm>
            <a:off x="7348476" y="5028911"/>
            <a:ext cx="928961" cy="0"/>
          </a:xfrm>
          <a:prstGeom prst="line">
            <a:avLst/>
          </a:prstGeom>
          <a:noFill/>
          <a:ln w="22225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8" name="TextBox 97"/>
          <p:cNvSpPr txBox="1"/>
          <p:nvPr/>
        </p:nvSpPr>
        <p:spPr bwMode="auto">
          <a:xfrm>
            <a:off x="7580717" y="4643446"/>
            <a:ext cx="1238615" cy="4616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</a:t>
            </a:r>
            <a:endParaRPr lang="zh-CN" altLang="en-US" sz="2400" dirty="0">
              <a:solidFill>
                <a:schemeClr val="tx2">
                  <a:lumMod val="75000"/>
                </a:schemeClr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99" name="矩形 81"/>
          <p:cNvSpPr/>
          <p:nvPr/>
        </p:nvSpPr>
        <p:spPr bwMode="auto">
          <a:xfrm>
            <a:off x="1731871" y="3500438"/>
            <a:ext cx="1335303" cy="77044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742950" indent="-285750">
              <a:lnSpc>
                <a:spcPts val="1680"/>
              </a:lnSpc>
              <a:buFont typeface="Wingdings" panose="05000000000000000000" pitchFamily="2" charset="2"/>
              <a:buNone/>
              <a:defRPr/>
            </a:pPr>
            <a:endParaRPr lang="zh-CN" altLang="en-US" sz="16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0" name="TextBox 61"/>
          <p:cNvSpPr txBox="1"/>
          <p:nvPr/>
        </p:nvSpPr>
        <p:spPr>
          <a:xfrm>
            <a:off x="1874747" y="3571876"/>
            <a:ext cx="16256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</a:rPr>
              <a:t>MT6905</a:t>
            </a:r>
            <a:endParaRPr lang="en-US" altLang="zh-CN" dirty="0">
              <a:solidFill>
                <a:srgbClr val="002060"/>
              </a:solidFill>
            </a:endParaRPr>
          </a:p>
          <a:p>
            <a:r>
              <a:rPr lang="zh-CN" altLang="en-US" dirty="0">
                <a:solidFill>
                  <a:srgbClr val="002060"/>
                </a:solidFill>
              </a:rPr>
              <a:t>（功放）</a:t>
            </a:r>
            <a:endParaRPr lang="zh-CN" altLang="en-US" dirty="0">
              <a:solidFill>
                <a:srgbClr val="002060"/>
              </a:solidFill>
            </a:endParaRPr>
          </a:p>
        </p:txBody>
      </p:sp>
      <p:cxnSp>
        <p:nvCxnSpPr>
          <p:cNvPr id="102" name="直接箭头连接符 72"/>
          <p:cNvCxnSpPr/>
          <p:nvPr/>
        </p:nvCxnSpPr>
        <p:spPr bwMode="auto">
          <a:xfrm rot="10800000">
            <a:off x="3071802" y="3929066"/>
            <a:ext cx="500066" cy="1588"/>
          </a:xfrm>
          <a:prstGeom prst="straightConnector1">
            <a:avLst/>
          </a:prstGeom>
          <a:noFill/>
          <a:ln w="2857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cxnSp>
        <p:nvCxnSpPr>
          <p:cNvPr id="106" name="直接箭头连接符 72"/>
          <p:cNvCxnSpPr/>
          <p:nvPr/>
        </p:nvCxnSpPr>
        <p:spPr bwMode="auto">
          <a:xfrm rot="10800000">
            <a:off x="3071802" y="3714752"/>
            <a:ext cx="500066" cy="1588"/>
          </a:xfrm>
          <a:prstGeom prst="straightConnector1">
            <a:avLst/>
          </a:prstGeom>
          <a:noFill/>
          <a:ln w="28575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  <p:sp>
        <p:nvSpPr>
          <p:cNvPr id="107" name="TextBox 61"/>
          <p:cNvSpPr txBox="1"/>
          <p:nvPr/>
        </p:nvSpPr>
        <p:spPr>
          <a:xfrm>
            <a:off x="3143240" y="3357562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</a:rPr>
              <a:t>L</a:t>
            </a:r>
            <a:endParaRPr lang="zh-CN" altLang="en-US" dirty="0">
              <a:solidFill>
                <a:srgbClr val="002060"/>
              </a:solidFill>
            </a:endParaRPr>
          </a:p>
        </p:txBody>
      </p:sp>
      <p:sp>
        <p:nvSpPr>
          <p:cNvPr id="110" name="TextBox 61"/>
          <p:cNvSpPr txBox="1"/>
          <p:nvPr/>
        </p:nvSpPr>
        <p:spPr>
          <a:xfrm>
            <a:off x="3143240" y="3929066"/>
            <a:ext cx="571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002060"/>
                </a:solidFill>
              </a:rPr>
              <a:t>R</a:t>
            </a:r>
            <a:endParaRPr lang="zh-CN" altLang="en-US" dirty="0">
              <a:solidFill>
                <a:srgbClr val="002060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3571876"/>
            <a:ext cx="739014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15" name="直接箭头连接符 72"/>
          <p:cNvCxnSpPr>
            <a:endCxn id="1027" idx="3"/>
          </p:cNvCxnSpPr>
          <p:nvPr/>
        </p:nvCxnSpPr>
        <p:spPr bwMode="auto">
          <a:xfrm rot="10800000">
            <a:off x="1453362" y="3857628"/>
            <a:ext cx="261118" cy="1588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lg" len="lg"/>
          </a:ln>
          <a:effectLst/>
        </p:spPr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639404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蓝牙音响灯 </a:t>
            </a:r>
            <a:r>
              <a:rPr lang="en-US" altLang="zh-CN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– </a:t>
            </a: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享受生活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4" name="图片 3" descr="TB2.63GhXXXXXXZXXXXXXXXXXXX_!!361592394"/>
          <p:cNvPicPr/>
          <p:nvPr/>
        </p:nvPicPr>
        <p:blipFill>
          <a:blip r:embed="rId1" cstate="print">
            <a:lum/>
          </a:blip>
          <a:srcRect/>
          <a:stretch>
            <a:fillRect/>
          </a:stretch>
        </p:blipFill>
        <p:spPr>
          <a:xfrm>
            <a:off x="857224" y="1500174"/>
            <a:ext cx="3214710" cy="2571768"/>
          </a:xfrm>
          <a:prstGeom prst="rect">
            <a:avLst/>
          </a:prstGeom>
          <a:noFill/>
          <a:ln w="9525">
            <a:noFill/>
            <a:miter/>
          </a:ln>
        </p:spPr>
      </p:pic>
      <p:sp>
        <p:nvSpPr>
          <p:cNvPr id="51" name="Rectangle 2"/>
          <p:cNvSpPr txBox="1">
            <a:spLocks noChangeArrowheads="1"/>
          </p:cNvSpPr>
          <p:nvPr/>
        </p:nvSpPr>
        <p:spPr bwMode="auto">
          <a:xfrm>
            <a:off x="1928794" y="785794"/>
            <a:ext cx="5786478" cy="571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      MT2488 -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altLang="zh-CN" sz="20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altLang="zh-CN" sz="2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全彩音乐律动</a:t>
            </a:r>
            <a:endParaRPr lang="en-US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2" name="图片 51"/>
          <p:cNvPicPr/>
          <p:nvPr/>
        </p:nvPicPr>
        <p:blipFill>
          <a:blip r:embed="rId2" cstate="print">
            <a:lum/>
          </a:blip>
          <a:srcRect/>
          <a:stretch>
            <a:fillRect/>
          </a:stretch>
        </p:blipFill>
        <p:spPr>
          <a:xfrm>
            <a:off x="4500562" y="1500174"/>
            <a:ext cx="1952625" cy="3476625"/>
          </a:xfrm>
          <a:prstGeom prst="rect">
            <a:avLst/>
          </a:prstGeom>
          <a:noFill/>
          <a:ln w="9525">
            <a:noFill/>
            <a:miter/>
          </a:ln>
        </p:spPr>
      </p:pic>
      <p:sp>
        <p:nvSpPr>
          <p:cNvPr id="54" name="矩形 51"/>
          <p:cNvSpPr/>
          <p:nvPr/>
        </p:nvSpPr>
        <p:spPr>
          <a:xfrm>
            <a:off x="4500562" y="5143512"/>
            <a:ext cx="6500858" cy="1077218"/>
          </a:xfrm>
          <a:prstGeom prst="rect">
            <a:avLst/>
          </a:prstGeom>
        </p:spPr>
        <p:txBody>
          <a:bodyPr wrap="square" numCol="2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主要特点： </a:t>
            </a:r>
            <a:endParaRPr lang="en-US" altLang="zh-CN" sz="1600" dirty="0">
              <a:solidFill>
                <a:srgbClr val="00206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altLang="zh-CN" sz="16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zh-CN" sz="1600" dirty="0">
                <a:solidFill>
                  <a:schemeClr val="tx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zh-CN" altLang="en-US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色彩调节</a:t>
            </a:r>
            <a:endParaRPr lang="en-US" altLang="zh-CN" sz="1600" dirty="0">
              <a:solidFill>
                <a:srgbClr val="00206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高音质蓝牙音乐播放</a:t>
            </a:r>
            <a:endParaRPr lang="en-US" altLang="zh-CN" sz="1600" dirty="0">
              <a:solidFill>
                <a:srgbClr val="00206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altLang="zh-CN" sz="16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zh-CN" altLang="en-US" sz="1600" dirty="0">
                <a:solidFill>
                  <a:srgbClr val="00206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全彩色灯随音乐播放律动</a:t>
            </a:r>
            <a:endParaRPr lang="en-US" altLang="zh-CN" sz="1600" dirty="0">
              <a:solidFill>
                <a:srgbClr val="00206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285750" indent="-285750"/>
            <a:endParaRPr lang="en-US" altLang="zh-CN" sz="1600" dirty="0">
              <a:solidFill>
                <a:srgbClr val="00206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1600" dirty="0">
              <a:solidFill>
                <a:srgbClr val="002060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55" name="图片 5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72264" y="1500174"/>
            <a:ext cx="1955800" cy="344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472" y="4143380"/>
            <a:ext cx="3841721" cy="2176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639404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智能照明如何和何时兴起？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547664" y="2204864"/>
            <a:ext cx="6336704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Clr>
                <a:srgbClr val="006600"/>
              </a:buClr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SIMPLICITY and LOW</a:t>
            </a:r>
            <a:r>
              <a:rPr lang="zh-CN" altLang="en-US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COST</a:t>
            </a:r>
            <a:endParaRPr lang="en-US" altLang="zh-CN" sz="28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  is the KEY</a:t>
            </a:r>
            <a:endParaRPr lang="en-US" altLang="zh-CN" sz="28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  </a:t>
            </a:r>
            <a:r>
              <a:rPr lang="zh-CN" altLang="en-US" sz="28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天道至简 天道至廉</a:t>
            </a:r>
            <a:endParaRPr lang="en-US" altLang="zh-CN" sz="2800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8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457200" indent="-457200">
              <a:buClr>
                <a:srgbClr val="006600"/>
              </a:buClr>
              <a:buFont typeface="Wingdings" panose="05000000000000000000" pitchFamily="2" charset="2"/>
              <a:buChar char="Ø"/>
            </a:pPr>
            <a:r>
              <a:rPr lang="en-US" altLang="zh-CN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SMART HOME becomes popular</a:t>
            </a:r>
            <a:endParaRPr lang="en-US" altLang="zh-CN" sz="28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buClr>
                <a:srgbClr val="006600"/>
              </a:buClr>
            </a:pPr>
            <a:r>
              <a:rPr lang="en-US" altLang="zh-CN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 </a:t>
            </a:r>
            <a:r>
              <a:rPr lang="en-US" altLang="zh-CN" sz="28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chemeClr val="accent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猪到风口自飞</a:t>
            </a:r>
            <a:endParaRPr lang="en-US" altLang="zh-CN" sz="2800" dirty="0">
              <a:solidFill>
                <a:schemeClr val="accent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2800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828" y="44624"/>
            <a:ext cx="6639404" cy="5334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联系我们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</a:fld>
            <a:endParaRPr lang="en-US" altLang="zh-CN" b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2209800" y="762000"/>
            <a:ext cx="5029200" cy="1143000"/>
          </a:xfrm>
          <a:prstGeom prst="rect">
            <a:avLst/>
          </a:prstGeom>
          <a:ln>
            <a:miter lim="800000"/>
          </a:ln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3600" kern="0">
                <a:solidFill>
                  <a:srgbClr val="0E2A7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hanks!</a:t>
            </a:r>
            <a:br>
              <a:rPr lang="en-US" altLang="zh-CN" sz="3600" kern="0">
                <a:solidFill>
                  <a:srgbClr val="0E2A7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</a:br>
            <a:endParaRPr lang="en-US" altLang="zh-CN" sz="1800" kern="0" dirty="0">
              <a:solidFill>
                <a:srgbClr val="0E2A7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228600" y="1905000"/>
            <a:ext cx="579120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solidFill>
                  <a:srgbClr val="0E2A7C"/>
                </a:solidFill>
                <a:latin typeface="+mj-lt"/>
                <a:ea typeface="宋体" panose="02010600030101010101" pitchFamily="2" charset="-122"/>
              </a:rPr>
              <a:t>Website:  </a:t>
            </a:r>
            <a:r>
              <a:rPr lang="en-US" altLang="zh-CN" sz="1600" u="sng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www.maxictech.com</a:t>
            </a:r>
            <a:endParaRPr lang="en-US" altLang="zh-CN" sz="1600" u="sng" dirty="0">
              <a:solidFill>
                <a:srgbClr val="002060"/>
              </a:solidFill>
              <a:latin typeface="+mj-lt"/>
              <a:ea typeface="宋体" panose="02010600030101010101" pitchFamily="2" charset="-122"/>
            </a:endParaRPr>
          </a:p>
          <a:p>
            <a:pPr marL="1249680" indent="-808355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E-mail:  </a:t>
            </a:r>
            <a:r>
              <a:rPr lang="en-US" altLang="zh-CN" sz="160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  <a:hlinkClick r:id="rId1"/>
              </a:rPr>
              <a:t>sales@maxictech.com</a:t>
            </a:r>
            <a:endParaRPr lang="zh-CN" altLang="en-US" sz="1600" dirty="0">
              <a:solidFill>
                <a:srgbClr val="002060"/>
              </a:solidFill>
              <a:latin typeface="+mj-lt"/>
              <a:ea typeface="宋体" panose="02010600030101010101" pitchFamily="2" charset="-122"/>
              <a:hlinkClick r:id="rId1"/>
            </a:endParaRPr>
          </a:p>
        </p:txBody>
      </p:sp>
      <p:grpSp>
        <p:nvGrpSpPr>
          <p:cNvPr id="11" name="组合 15"/>
          <p:cNvGrpSpPr/>
          <p:nvPr/>
        </p:nvGrpSpPr>
        <p:grpSpPr bwMode="auto">
          <a:xfrm>
            <a:off x="228600" y="3200400"/>
            <a:ext cx="8763000" cy="2632075"/>
            <a:chOff x="304908" y="3200684"/>
            <a:chExt cx="8762897" cy="2631009"/>
          </a:xfrm>
        </p:grpSpPr>
        <p:grpSp>
          <p:nvGrpSpPr>
            <p:cNvPr id="12" name="组合 14"/>
            <p:cNvGrpSpPr/>
            <p:nvPr/>
          </p:nvGrpSpPr>
          <p:grpSpPr bwMode="auto">
            <a:xfrm>
              <a:off x="304908" y="4800643"/>
              <a:ext cx="8511377" cy="1031050"/>
              <a:chOff x="304908" y="4800643"/>
              <a:chExt cx="8511377" cy="1031050"/>
            </a:xfrm>
          </p:grpSpPr>
          <p:sp>
            <p:nvSpPr>
              <p:cNvPr id="16" name="TextBox 9"/>
              <p:cNvSpPr txBox="1">
                <a:spLocks noChangeArrowheads="1"/>
              </p:cNvSpPr>
              <p:nvPr/>
            </p:nvSpPr>
            <p:spPr bwMode="auto">
              <a:xfrm>
                <a:off x="4495805" y="4876832"/>
                <a:ext cx="4320480" cy="65864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zh-CN" altLang="en-US" sz="14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厦门办公室</a:t>
                </a:r>
                <a:endParaRPr lang="en-US" altLang="zh-CN" sz="14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福建省厦门市湖里区汇金湖里大厦办公楼</a:t>
                </a:r>
                <a:r>
                  <a:rPr lang="en-US" altLang="zh-CN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5</a:t>
                </a: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层</a:t>
                </a:r>
                <a:endParaRPr lang="en-US" altLang="zh-CN" sz="11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en-US" altLang="zh-CN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Tel: 86-592-8263028</a:t>
                </a:r>
                <a:endParaRPr lang="en-US" altLang="zh-CN" sz="11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TextBox 10"/>
              <p:cNvSpPr txBox="1">
                <a:spLocks noChangeArrowheads="1"/>
              </p:cNvSpPr>
              <p:nvPr/>
            </p:nvSpPr>
            <p:spPr bwMode="auto">
              <a:xfrm>
                <a:off x="304908" y="4800643"/>
                <a:ext cx="3657601" cy="10310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zh-CN" altLang="en-US" sz="14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杭州办公室</a:t>
                </a:r>
                <a:endParaRPr lang="en-US" altLang="zh-CN" sz="14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浙江省杭州市楚天路</a:t>
                </a:r>
                <a:r>
                  <a:rPr lang="en-US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266</a:t>
                </a: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号</a:t>
                </a:r>
                <a:r>
                  <a:rPr lang="en-US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-3</a:t>
                </a: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号楼</a:t>
                </a:r>
                <a:r>
                  <a:rPr lang="en-US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1</a:t>
                </a: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楼</a:t>
                </a:r>
                <a:endParaRPr lang="en-US" altLang="zh-CN" sz="11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en-US" altLang="zh-CN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Tel:86-571-86698935</a:t>
                </a:r>
                <a:endParaRPr lang="zh-CN" altLang="en-US" sz="11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Ø"/>
                </a:pPr>
                <a:endParaRPr lang="zh-CN" altLang="en-US" sz="1100" dirty="0">
                  <a:latin typeface="+mj-lt"/>
                  <a:ea typeface="宋体" panose="02010600030101010101" pitchFamily="2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endParaRPr lang="en-US" altLang="zh-CN" sz="11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3" name="组合 13"/>
            <p:cNvGrpSpPr/>
            <p:nvPr/>
          </p:nvGrpSpPr>
          <p:grpSpPr bwMode="auto">
            <a:xfrm>
              <a:off x="4495805" y="3200684"/>
              <a:ext cx="4572000" cy="1682921"/>
              <a:chOff x="4495805" y="3200684"/>
              <a:chExt cx="4572000" cy="1682921"/>
            </a:xfrm>
          </p:grpSpPr>
          <p:sp>
            <p:nvSpPr>
              <p:cNvPr id="14" name="矩形 11"/>
              <p:cNvSpPr>
                <a:spLocks noChangeArrowheads="1"/>
              </p:cNvSpPr>
              <p:nvPr/>
            </p:nvSpPr>
            <p:spPr bwMode="auto">
              <a:xfrm>
                <a:off x="4495805" y="3200684"/>
                <a:ext cx="4572000" cy="65837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zh-CN" altLang="en-US" sz="14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深圳办公室</a:t>
                </a:r>
                <a:endParaRPr lang="en-US" altLang="zh-CN" sz="14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广东省深圳市</a:t>
                </a:r>
                <a:r>
                  <a:rPr lang="zh-CN" altLang="zh-CN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龙</a:t>
                </a: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华新区</a:t>
                </a:r>
                <a:r>
                  <a:rPr lang="zh-CN" altLang="zh-CN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民治民康路</a:t>
                </a:r>
                <a:r>
                  <a:rPr lang="en-US" altLang="zh-CN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213</a:t>
                </a:r>
                <a:r>
                  <a:rPr lang="zh-CN" altLang="zh-CN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号蓝坤大厦</a:t>
                </a:r>
                <a:r>
                  <a:rPr lang="en-US" altLang="zh-CN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1123</a:t>
                </a: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室</a:t>
                </a:r>
                <a:endParaRPr lang="en-US" altLang="zh-CN" sz="11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en-US" altLang="zh-CN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Tel: 86-755-83021778</a:t>
                </a:r>
                <a:endParaRPr lang="en-US" altLang="zh-CN" sz="11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矩形 12"/>
              <p:cNvSpPr>
                <a:spLocks noChangeArrowheads="1"/>
              </p:cNvSpPr>
              <p:nvPr/>
            </p:nvSpPr>
            <p:spPr bwMode="auto">
              <a:xfrm>
                <a:off x="4495805" y="4038758"/>
                <a:ext cx="4572000" cy="84484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zh-CN" altLang="en-US" sz="14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中山办公室</a:t>
                </a:r>
                <a:endParaRPr lang="en-US" altLang="zh-CN" sz="14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广东中山市古镇六坊花园</a:t>
                </a:r>
                <a:r>
                  <a:rPr lang="en-US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B2</a:t>
                </a: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座</a:t>
                </a:r>
                <a:r>
                  <a:rPr lang="en-US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1001</a:t>
                </a: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室</a:t>
                </a:r>
                <a:endParaRPr lang="en-US" altLang="zh-CN" sz="11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r>
                  <a:rPr lang="en-US" altLang="zh-CN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Tel:</a:t>
                </a:r>
                <a:r>
                  <a:rPr lang="zh-CN" altLang="en-US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 </a:t>
                </a:r>
                <a:r>
                  <a:rPr lang="en-US" altLang="zh-CN" sz="1100" dirty="0">
                    <a:solidFill>
                      <a:srgbClr val="002060"/>
                    </a:solidFill>
                    <a:latin typeface="+mj-lt"/>
                    <a:ea typeface="宋体" panose="02010600030101010101" pitchFamily="2" charset="-122"/>
                  </a:rPr>
                  <a:t>86-760-88752711</a:t>
                </a:r>
                <a:endParaRPr lang="en-US" altLang="zh-CN" sz="11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None/>
                </a:pPr>
                <a:endParaRPr lang="en-US" altLang="zh-CN" sz="1100" dirty="0">
                  <a:solidFill>
                    <a:srgbClr val="002060"/>
                  </a:solidFill>
                  <a:latin typeface="+mj-lt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18" name="TextBox 17"/>
          <p:cNvSpPr txBox="1"/>
          <p:nvPr/>
        </p:nvSpPr>
        <p:spPr>
          <a:xfrm>
            <a:off x="6012160" y="2092728"/>
            <a:ext cx="2438400" cy="8556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solidFill>
                  <a:srgbClr val="002060"/>
                </a:solidFill>
              </a:rPr>
              <a:t>微信公众号：</a:t>
            </a:r>
            <a:endParaRPr lang="en-US" altLang="zh-CN" sz="1600" dirty="0">
              <a:solidFill>
                <a:srgbClr val="00206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solidFill>
                  <a:srgbClr val="002060"/>
                </a:solidFill>
              </a:rPr>
              <a:t>美芯晟 </a:t>
            </a:r>
            <a:endParaRPr lang="en-US" altLang="zh-CN" sz="1600" dirty="0">
              <a:solidFill>
                <a:srgbClr val="00206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endParaRPr lang="zh-CN" altLang="en-US" sz="1600" dirty="0">
              <a:solidFill>
                <a:srgbClr val="002060"/>
              </a:solidFill>
            </a:endParaRPr>
          </a:p>
        </p:txBody>
      </p:sp>
      <p:pic>
        <p:nvPicPr>
          <p:cNvPr id="19" name="Picture 1" descr="C:\Users\maxic\AppData\Roaming\Tencent\Users\793164048\QQ\WinTemp\RichOle\]N~1Y64(BI5IGH%[4W~J73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2422" y="1823242"/>
            <a:ext cx="1072357" cy="10723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381000" y="3200400"/>
            <a:ext cx="8439472" cy="2632075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marL="0" lvl="1" indent="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400" dirty="0">
                <a:solidFill>
                  <a:srgbClr val="002060"/>
                </a:solidFill>
              </a:rPr>
              <a:t>北京办公室</a:t>
            </a:r>
            <a:endParaRPr lang="en-US" altLang="zh-CN" sz="1400" dirty="0">
              <a:solidFill>
                <a:srgbClr val="002060"/>
              </a:solidFill>
            </a:endParaRPr>
          </a:p>
          <a:p>
            <a:pPr marL="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100" dirty="0">
                <a:solidFill>
                  <a:srgbClr val="002060"/>
                </a:solidFill>
              </a:rPr>
              <a:t>北京市海淀区花园东路</a:t>
            </a:r>
            <a:r>
              <a:rPr lang="en-US" altLang="zh-CN" sz="1100" dirty="0">
                <a:solidFill>
                  <a:srgbClr val="002060"/>
                </a:solidFill>
              </a:rPr>
              <a:t>19</a:t>
            </a:r>
            <a:r>
              <a:rPr lang="zh-CN" altLang="en-US" sz="1100" dirty="0">
                <a:solidFill>
                  <a:srgbClr val="002060"/>
                </a:solidFill>
              </a:rPr>
              <a:t>号中兴大厦</a:t>
            </a:r>
            <a:r>
              <a:rPr lang="en-US" altLang="zh-CN" sz="1100" dirty="0">
                <a:solidFill>
                  <a:srgbClr val="002060"/>
                </a:solidFill>
              </a:rPr>
              <a:t>1801 </a:t>
            </a:r>
            <a:r>
              <a:rPr lang="zh-CN" altLang="en-US" sz="1100" dirty="0">
                <a:solidFill>
                  <a:srgbClr val="002060"/>
                </a:solidFill>
              </a:rPr>
              <a:t>室</a:t>
            </a:r>
            <a:endParaRPr lang="en-US" altLang="zh-CN" sz="1100" dirty="0">
              <a:solidFill>
                <a:srgbClr val="002060"/>
              </a:solidFill>
            </a:endParaRPr>
          </a:p>
          <a:p>
            <a:pPr marL="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100" dirty="0">
                <a:solidFill>
                  <a:srgbClr val="002060"/>
                </a:solidFill>
              </a:rPr>
              <a:t>Tel: 86-10-62662828</a:t>
            </a:r>
            <a:endParaRPr lang="en-US" altLang="zh-CN" sz="1100" dirty="0">
              <a:solidFill>
                <a:srgbClr val="002060"/>
              </a:solidFill>
            </a:endParaRPr>
          </a:p>
          <a:p>
            <a:pPr marL="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endParaRPr lang="en-US" altLang="zh-CN" sz="1100" dirty="0">
              <a:solidFill>
                <a:srgbClr val="002060"/>
              </a:solidFill>
            </a:endParaRPr>
          </a:p>
          <a:p>
            <a:pPr marL="273050"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400" dirty="0">
                <a:solidFill>
                  <a:srgbClr val="002060"/>
                </a:solidFill>
              </a:rPr>
              <a:t>苏州办公室</a:t>
            </a:r>
            <a:endParaRPr lang="en-US" altLang="zh-CN" sz="1400" dirty="0">
              <a:solidFill>
                <a:srgbClr val="002060"/>
              </a:solidFill>
            </a:endParaRPr>
          </a:p>
          <a:p>
            <a:pPr marL="273050"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zh-CN" altLang="en-US" sz="1100" dirty="0">
                <a:solidFill>
                  <a:srgbClr val="002060"/>
                </a:solidFill>
              </a:rPr>
              <a:t>江苏省苏州市苏州工业园区星湖街</a:t>
            </a:r>
            <a:r>
              <a:rPr lang="en-US" altLang="zh-CN" sz="1100" dirty="0">
                <a:solidFill>
                  <a:srgbClr val="002060"/>
                </a:solidFill>
              </a:rPr>
              <a:t>328</a:t>
            </a:r>
            <a:r>
              <a:rPr lang="zh-CN" altLang="en-US" sz="1100" dirty="0">
                <a:solidFill>
                  <a:srgbClr val="002060"/>
                </a:solidFill>
              </a:rPr>
              <a:t>号</a:t>
            </a:r>
            <a:r>
              <a:rPr lang="en-US" altLang="zh-CN" sz="1100" dirty="0">
                <a:solidFill>
                  <a:srgbClr val="002060"/>
                </a:solidFill>
              </a:rPr>
              <a:t>C-7</a:t>
            </a:r>
            <a:r>
              <a:rPr lang="zh-CN" altLang="en-US" sz="1100" dirty="0">
                <a:solidFill>
                  <a:srgbClr val="002060"/>
                </a:solidFill>
              </a:rPr>
              <a:t>欧瑞大厦</a:t>
            </a:r>
            <a:r>
              <a:rPr lang="en-US" altLang="zh-CN" sz="1100" dirty="0">
                <a:solidFill>
                  <a:srgbClr val="002060"/>
                </a:solidFill>
              </a:rPr>
              <a:t>410</a:t>
            </a:r>
            <a:r>
              <a:rPr lang="zh-CN" altLang="en-US" sz="1100">
                <a:solidFill>
                  <a:srgbClr val="002060"/>
                </a:solidFill>
              </a:rPr>
              <a:t>室</a:t>
            </a:r>
            <a:endParaRPr lang="en-US" altLang="zh-CN" sz="1100" dirty="0">
              <a:solidFill>
                <a:srgbClr val="002060"/>
              </a:solidFill>
            </a:endParaRPr>
          </a:p>
          <a:p>
            <a:pPr marL="273050"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r>
              <a:rPr lang="en-US" altLang="zh-CN" sz="1100" dirty="0">
                <a:solidFill>
                  <a:srgbClr val="002060"/>
                </a:solidFill>
              </a:rPr>
              <a:t>Tel: 86-512-62958262</a:t>
            </a:r>
            <a:endParaRPr lang="en-US" altLang="zh-CN" sz="1100" dirty="0">
              <a:solidFill>
                <a:srgbClr val="002060"/>
              </a:solidFill>
            </a:endParaRPr>
          </a:p>
          <a:p>
            <a:pPr marL="0" lvl="1"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endParaRPr lang="en-US" altLang="zh-CN" sz="1100" dirty="0">
              <a:solidFill>
                <a:srgbClr val="002060"/>
              </a:solidFill>
            </a:endParaRPr>
          </a:p>
          <a:p>
            <a:pPr marL="0" lvl="1"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endParaRPr lang="en-US" altLang="zh-CN" sz="1100" dirty="0">
              <a:solidFill>
                <a:srgbClr val="002060"/>
              </a:solidFill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endParaRPr lang="en-US" altLang="zh-CN" sz="1100" dirty="0">
              <a:solidFill>
                <a:srgbClr val="002060"/>
              </a:solidFill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endParaRPr lang="en-US" altLang="zh-CN" sz="1100" dirty="0">
              <a:solidFill>
                <a:srgbClr val="002060"/>
              </a:solidFill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endParaRPr lang="en-US" altLang="zh-CN" sz="1100" dirty="0">
              <a:solidFill>
                <a:srgbClr val="002060"/>
              </a:solidFill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None/>
              <a:defRPr/>
            </a:pPr>
            <a:endParaRPr lang="en-US" altLang="zh-CN" sz="12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 advTm="0"/>
    </mc:Choice>
    <mc:Fallback>
      <p:transition spd="slow" advClick="0"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 txBox="1">
            <a:spLocks noChangeArrowheads="1"/>
          </p:cNvSpPr>
          <p:nvPr/>
        </p:nvSpPr>
        <p:spPr bwMode="auto">
          <a:xfrm>
            <a:off x="-36512" y="44624"/>
            <a:ext cx="6732240" cy="6480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42 – 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新一代</a:t>
            </a:r>
            <a:r>
              <a:rPr lang="en-US" altLang="zh-CN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PFC</a:t>
            </a:r>
            <a:r>
              <a:rPr lang="zh-CN" altLang="en-US" sz="26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非隔离芯片</a:t>
            </a:r>
            <a:endParaRPr lang="en-US" altLang="en-US" sz="26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DC76C-8834-4193-B5BC-C9CE4AAC1BB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813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4814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15616" y="692696"/>
            <a:ext cx="7010028" cy="1848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2708920"/>
            <a:ext cx="7247825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爆炸形 1 7"/>
          <p:cNvSpPr/>
          <p:nvPr/>
        </p:nvSpPr>
        <p:spPr bwMode="auto">
          <a:xfrm>
            <a:off x="7020272" y="1988840"/>
            <a:ext cx="1979712" cy="1800200"/>
          </a:xfrm>
          <a:prstGeom prst="irregularSeal1">
            <a:avLst/>
          </a:prstGeom>
          <a:solidFill>
            <a:srgbClr val="FFFF00"/>
          </a:solidFill>
          <a:ln w="9525">
            <a:noFill/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380312" y="2564904"/>
            <a:ext cx="12596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</a:rPr>
              <a:t>外围节省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sz="2000" dirty="0" smtClean="0">
                <a:solidFill>
                  <a:srgbClr val="FF0000"/>
                </a:solidFill>
              </a:rPr>
              <a:t>￥</a:t>
            </a:r>
            <a:r>
              <a:rPr lang="en-US" altLang="zh-CN" sz="2000" dirty="0" smtClean="0">
                <a:solidFill>
                  <a:srgbClr val="FF0000"/>
                </a:solidFill>
              </a:rPr>
              <a:t>0.1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 txBox="1">
            <a:spLocks noChangeArrowheads="1"/>
          </p:cNvSpPr>
          <p:nvPr/>
        </p:nvSpPr>
        <p:spPr bwMode="auto">
          <a:xfrm>
            <a:off x="35496" y="44624"/>
            <a:ext cx="6732240" cy="5760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42 – 9W </a:t>
            </a:r>
            <a:r>
              <a:rPr lang="zh-CN" altLang="en-US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满足印度</a:t>
            </a:r>
            <a:r>
              <a:rPr lang="en-US" altLang="zh-CN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IS</a:t>
            </a:r>
            <a:r>
              <a:rPr lang="zh-CN" altLang="en-US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准球泡方案</a:t>
            </a:r>
            <a:endParaRPr lang="en-US" altLang="en-US" sz="24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DC76C-8834-4193-B5BC-C9CE4AAC1BB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813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4814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1547664" y="5445225"/>
            <a:ext cx="6192688" cy="400110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千万颗</a:t>
            </a:r>
            <a:r>
              <a:rPr lang="en-US" altLang="zh-CN" sz="2000" dirty="0" smtClean="0">
                <a:solidFill>
                  <a:srgbClr val="FF0000"/>
                </a:solidFill>
              </a:rPr>
              <a:t>MT7842</a:t>
            </a:r>
            <a:r>
              <a:rPr lang="zh-CN" altLang="en-US" sz="2000" dirty="0" smtClean="0">
                <a:solidFill>
                  <a:srgbClr val="FF0000"/>
                </a:solidFill>
              </a:rPr>
              <a:t>在印度市场经受住恶劣电网环境考验</a:t>
            </a:r>
            <a:endParaRPr lang="en-US" altLang="zh-CN" sz="2000" dirty="0" smtClean="0">
              <a:solidFill>
                <a:srgbClr val="FF0000"/>
              </a:solidFill>
            </a:endParaRPr>
          </a:p>
        </p:txBody>
      </p:sp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 rot="2332485">
            <a:off x="1211835" y="5070949"/>
            <a:ext cx="426372" cy="686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836712"/>
            <a:ext cx="3657600" cy="16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836712"/>
            <a:ext cx="3648075" cy="168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7584" y="2780928"/>
            <a:ext cx="7203728" cy="2435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DC76C-8834-4193-B5BC-C9CE4AAC1BB2}" type="slidenum">
              <a:rPr lang="zh-CN" altLang="en-US" smtClean="0"/>
            </a:fld>
            <a:endParaRPr lang="en-US" altLang="zh-CN" dirty="0"/>
          </a:p>
        </p:txBody>
      </p:sp>
      <p:sp>
        <p:nvSpPr>
          <p:cNvPr id="4813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4814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Ø"/>
            </a:pPr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899592" y="827420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基本电性能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99592" y="4437112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高温老化测试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951731" y="4858097"/>
            <a:ext cx="4412357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268760"/>
            <a:ext cx="7219348" cy="28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椭圆 11"/>
          <p:cNvSpPr/>
          <p:nvPr/>
        </p:nvSpPr>
        <p:spPr bwMode="auto">
          <a:xfrm>
            <a:off x="3131840" y="3140968"/>
            <a:ext cx="792088" cy="360040"/>
          </a:xfrm>
          <a:prstGeom prst="ellipse">
            <a:avLst/>
          </a:prstGeom>
          <a:noFill/>
          <a:ln w="28575">
            <a:solidFill>
              <a:srgbClr val="FF0000"/>
            </a:solidFill>
            <a:miter lim="800000"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anose="05000000000000000000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059832" y="4098558"/>
            <a:ext cx="26642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</a:rPr>
              <a:t>低于</a:t>
            </a:r>
            <a:r>
              <a:rPr lang="en-US" altLang="zh-CN" sz="1600" dirty="0" smtClean="0">
                <a:solidFill>
                  <a:srgbClr val="FF0000"/>
                </a:solidFill>
              </a:rPr>
              <a:t>15% THD @AC230V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0" y="44624"/>
            <a:ext cx="6732240" cy="5760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en-US"/>
            </a:defPPr>
            <a:lvl1pPr algn="ctr" eaLnBrk="0" hangingPunct="0">
              <a:defRPr sz="2800">
                <a:solidFill>
                  <a:srgbClr val="0E2A7C"/>
                </a:solidFill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pPr algn="l"/>
            <a:r>
              <a:rPr lang="en-US" altLang="zh-CN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T7842 – 9W </a:t>
            </a:r>
            <a:r>
              <a:rPr lang="zh-CN" altLang="en-US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满足印度</a:t>
            </a:r>
            <a:r>
              <a:rPr lang="en-US" altLang="zh-CN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IS</a:t>
            </a:r>
            <a:r>
              <a:rPr lang="zh-CN" altLang="en-US" sz="2400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准球泡方案</a:t>
            </a:r>
            <a:endParaRPr lang="en-US" altLang="en-US" sz="240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noFill/>
          <a:miter lim="800000"/>
        </a:ln>
      </a:spPr>
      <a:bodyPr/>
      <a:lstStyle>
        <a:defPPr marL="742950" indent="-285750">
          <a:lnSpc>
            <a:spcPts val="1680"/>
          </a:lnSpc>
          <a:buFont typeface="Wingdings" panose="05000000000000000000" pitchFamily="2" charset="2"/>
          <a:buChar char="v"/>
          <a:defRPr sz="1400" dirty="0">
            <a:solidFill>
              <a:schemeClr val="tx1"/>
            </a:solidFill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2"/>
          </a:outerShdw>
        </a:effectLst>
      </a:spPr>
      <a:bodyPr vert="horz" wrap="square" lIns="91440" tIns="45720" rIns="91440" bIns="45720" numCol="1" anchor="t" anchorCtr="0" compatLnSpc="1">
        <a:spAutoFit/>
      </a:bodyPr>
      <a:lstStyle>
        <a:defPPr marL="793750" marR="0" indent="-27305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tx2"/>
          </a:buClr>
          <a:buSzTx/>
          <a:buFont typeface="Wingdings" panose="05000000000000000000" pitchFamily="2" charset="2"/>
          <a:buBlip>
            <a:blip xmlns:r="http://schemas.openxmlformats.org/officeDocument/2006/relationships" r:embed="rId1"/>
          </a:buBlip>
          <a:defRPr kumimoji="0" lang="en-US" sz="18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0</TotalTime>
  <Words>10163</Words>
  <Application>WPS 演示</Application>
  <PresentationFormat>全屏显示(4:3)</PresentationFormat>
  <Paragraphs>2238</Paragraphs>
  <Slides>63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80" baseType="lpstr">
      <vt:lpstr>Arial</vt:lpstr>
      <vt:lpstr>宋体</vt:lpstr>
      <vt:lpstr>Wingdings</vt:lpstr>
      <vt:lpstr>Times New Roman</vt:lpstr>
      <vt:lpstr>PMingLiU</vt:lpstr>
      <vt:lpstr>华文楷体</vt:lpstr>
      <vt:lpstr>华文中宋</vt:lpstr>
      <vt:lpstr>Times New Roman</vt:lpstr>
      <vt:lpstr>Calibri</vt:lpstr>
      <vt:lpstr>Wingdings</vt:lpstr>
      <vt:lpstr>黑体</vt:lpstr>
      <vt:lpstr>Arial</vt:lpstr>
      <vt:lpstr>Wingdings</vt:lpstr>
      <vt:lpstr>微软雅黑</vt:lpstr>
      <vt:lpstr>Adobe 明體 Std L</vt:lpstr>
      <vt:lpstr>Soaring</vt:lpstr>
      <vt:lpstr>Visio.Drawing.11</vt:lpstr>
      <vt:lpstr>PowerPoint 演示文稿</vt:lpstr>
      <vt:lpstr>PowerPoint 演示文稿</vt:lpstr>
      <vt:lpstr>PowerPoint 演示文稿</vt:lpstr>
      <vt:lpstr>LED驱动产品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带调光接口非隔离驱动芯片</vt:lpstr>
      <vt:lpstr>PowerPoint 演示文稿</vt:lpstr>
      <vt:lpstr>MT7816B – 带PWM/Analog调光LPF非隔离驱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T7604 – 应用电路 </vt:lpstr>
      <vt:lpstr>MT7604 – 测试性能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智能家居</vt:lpstr>
      <vt:lpstr>智能照明</vt:lpstr>
      <vt:lpstr>智能照明 – 按需给光 营造情景 </vt:lpstr>
      <vt:lpstr>美芯晟智能照明整体方案</vt:lpstr>
      <vt:lpstr>非隔离方案 - CCT</vt:lpstr>
      <vt:lpstr>2.4GHz RF + HPF非隔离7W调光方案</vt:lpstr>
      <vt:lpstr>系统调光性能</vt:lpstr>
      <vt:lpstr>MT2566 – 2.4GHz RF SoC</vt:lpstr>
      <vt:lpstr>BLE-mesh Control Module</vt:lpstr>
      <vt:lpstr>LPF非隔离36W*2 CCT方案</vt:lpstr>
      <vt:lpstr>LPF非隔离36W*2 CCT方案 调光特性</vt:lpstr>
      <vt:lpstr>LPF非隔离36W*2 CCT方案 调光功能</vt:lpstr>
      <vt:lpstr>HPF低纹波CCT方案</vt:lpstr>
      <vt:lpstr>MT7990 – HPF低纹波CCT驱动电源</vt:lpstr>
      <vt:lpstr>MT7990 – HPF低纹波CCT驱动电源性能特性</vt:lpstr>
      <vt:lpstr>HPF低纹波RGB/W方案</vt:lpstr>
      <vt:lpstr>MT7970 - 开关切换CCT方案 – 低成本</vt:lpstr>
      <vt:lpstr>MT7970 - 开关切换CCT方案 – 低成本</vt:lpstr>
      <vt:lpstr>蓝牙音响灯 – 享受生活</vt:lpstr>
      <vt:lpstr>蓝牙音响灯 – 享受生活</vt:lpstr>
      <vt:lpstr>智能照明如何和何时兴起？</vt:lpstr>
      <vt:lpstr>联系我们</vt:lpstr>
    </vt:vector>
  </TitlesOfParts>
  <Company>Maxic Technology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estor Presentation</dc:title>
  <dc:creator>Jeff Cheng</dc:creator>
  <cp:lastModifiedBy>nicole</cp:lastModifiedBy>
  <cp:revision>3844</cp:revision>
  <dcterms:created xsi:type="dcterms:W3CDTF">2001-06-29T12:25:00Z</dcterms:created>
  <dcterms:modified xsi:type="dcterms:W3CDTF">2016-10-08T02:06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